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AB03F26" w14:textId="77777777" w:rsidR="00036F98" w:rsidRPr="006A2418" w:rsidRDefault="00036F98" w:rsidP="00036F98">
      <w:pPr>
        <w:ind w:firstLine="567"/>
        <w:jc w:val="center"/>
        <w:rPr>
          <w:sz w:val="28"/>
          <w:szCs w:val="28"/>
        </w:rPr>
      </w:pPr>
      <w:r w:rsidRPr="006A2418">
        <w:rPr>
          <w:sz w:val="28"/>
          <w:szCs w:val="28"/>
        </w:rPr>
        <w:t>МИНИСТЕРСТВО ОБРАЗОВАНИЯ КИРОВСКОЙ ОБЛАСТИ</w:t>
      </w:r>
    </w:p>
    <w:p w14:paraId="06739084" w14:textId="77777777" w:rsidR="00036F98" w:rsidRPr="006A2418" w:rsidRDefault="00036F98" w:rsidP="00036F98">
      <w:pPr>
        <w:jc w:val="center"/>
        <w:rPr>
          <w:sz w:val="28"/>
          <w:szCs w:val="28"/>
        </w:rPr>
      </w:pPr>
      <w:r w:rsidRPr="006A2418">
        <w:rPr>
          <w:sz w:val="28"/>
          <w:szCs w:val="28"/>
        </w:rPr>
        <w:t xml:space="preserve">Кировское областное государственное профессиональное образовательное </w:t>
      </w:r>
    </w:p>
    <w:p w14:paraId="1A7BC729" w14:textId="77777777" w:rsidR="00036F98" w:rsidRPr="006A2418" w:rsidRDefault="00036F98" w:rsidP="00036F98">
      <w:pPr>
        <w:jc w:val="center"/>
        <w:rPr>
          <w:sz w:val="28"/>
          <w:szCs w:val="28"/>
        </w:rPr>
      </w:pPr>
      <w:r w:rsidRPr="006A2418">
        <w:rPr>
          <w:sz w:val="28"/>
          <w:szCs w:val="28"/>
        </w:rPr>
        <w:t xml:space="preserve"> бюджетное учреждение  </w:t>
      </w:r>
    </w:p>
    <w:p w14:paraId="19943402" w14:textId="001B0F6A" w:rsidR="00036F98" w:rsidRPr="006A2418" w:rsidRDefault="00036F98" w:rsidP="00036F98">
      <w:pPr>
        <w:jc w:val="center"/>
        <w:rPr>
          <w:sz w:val="28"/>
          <w:szCs w:val="28"/>
        </w:rPr>
      </w:pPr>
      <w:r w:rsidRPr="006A2418">
        <w:rPr>
          <w:sz w:val="28"/>
          <w:szCs w:val="28"/>
        </w:rPr>
        <w:t>«Слободской колледж педагогики и социальных отношений»</w:t>
      </w:r>
    </w:p>
    <w:p w14:paraId="659BE879" w14:textId="77777777" w:rsidR="00036F98" w:rsidRPr="006A2418" w:rsidRDefault="00036F98" w:rsidP="00036F98">
      <w:pPr>
        <w:spacing w:line="360" w:lineRule="auto"/>
        <w:ind w:firstLine="567"/>
        <w:jc w:val="both"/>
        <w:rPr>
          <w:sz w:val="28"/>
          <w:szCs w:val="28"/>
        </w:rPr>
      </w:pPr>
    </w:p>
    <w:p w14:paraId="29324931" w14:textId="77777777" w:rsidR="00036F98" w:rsidRPr="006A2418" w:rsidRDefault="00036F98" w:rsidP="00036F98">
      <w:pPr>
        <w:spacing w:line="360" w:lineRule="auto"/>
        <w:ind w:firstLine="567"/>
        <w:jc w:val="both"/>
        <w:rPr>
          <w:sz w:val="28"/>
          <w:szCs w:val="28"/>
        </w:rPr>
      </w:pPr>
    </w:p>
    <w:p w14:paraId="092EB179" w14:textId="77777777" w:rsidR="00036F98" w:rsidRPr="006A2418" w:rsidRDefault="00036F98" w:rsidP="00036F98">
      <w:pPr>
        <w:spacing w:line="360" w:lineRule="auto"/>
        <w:ind w:firstLine="567"/>
        <w:jc w:val="both"/>
        <w:rPr>
          <w:sz w:val="28"/>
          <w:szCs w:val="28"/>
        </w:rPr>
      </w:pPr>
    </w:p>
    <w:p w14:paraId="5F5B2C2C" w14:textId="77777777" w:rsidR="00036F98" w:rsidRPr="006A2418" w:rsidRDefault="00036F98" w:rsidP="00036F98">
      <w:pPr>
        <w:jc w:val="center"/>
        <w:rPr>
          <w:b/>
          <w:sz w:val="28"/>
          <w:szCs w:val="28"/>
        </w:rPr>
      </w:pPr>
      <w:r w:rsidRPr="006A2418">
        <w:rPr>
          <w:b/>
          <w:sz w:val="28"/>
          <w:szCs w:val="28"/>
        </w:rPr>
        <w:t>ОТЧЕТ</w:t>
      </w:r>
    </w:p>
    <w:p w14:paraId="47BA7D2F" w14:textId="77777777" w:rsidR="00036F98" w:rsidRPr="006A2418" w:rsidRDefault="00036F98" w:rsidP="00036F98">
      <w:pPr>
        <w:ind w:firstLine="567"/>
        <w:jc w:val="both"/>
        <w:rPr>
          <w:b/>
          <w:sz w:val="28"/>
          <w:szCs w:val="28"/>
        </w:rPr>
      </w:pPr>
    </w:p>
    <w:p w14:paraId="58614ED0" w14:textId="77777777" w:rsidR="00036F98" w:rsidRPr="006A2418" w:rsidRDefault="00036F98" w:rsidP="00036F98">
      <w:pPr>
        <w:jc w:val="center"/>
        <w:rPr>
          <w:b/>
          <w:sz w:val="28"/>
          <w:szCs w:val="28"/>
        </w:rPr>
      </w:pPr>
      <w:r w:rsidRPr="006A2418">
        <w:rPr>
          <w:b/>
          <w:sz w:val="28"/>
          <w:szCs w:val="28"/>
        </w:rPr>
        <w:t xml:space="preserve"> по учебной  практике</w:t>
      </w:r>
    </w:p>
    <w:p w14:paraId="28195A21" w14:textId="77777777" w:rsidR="00036F98" w:rsidRPr="006A2418" w:rsidRDefault="00036F98" w:rsidP="00036F98">
      <w:pPr>
        <w:jc w:val="center"/>
        <w:rPr>
          <w:b/>
          <w:sz w:val="28"/>
          <w:szCs w:val="28"/>
        </w:rPr>
      </w:pPr>
    </w:p>
    <w:p w14:paraId="6FA37249" w14:textId="50945DB4" w:rsidR="00036F98" w:rsidRDefault="00036F98" w:rsidP="00036F98">
      <w:pPr>
        <w:widowControl w:val="0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/>
        <w:autoSpaceDE w:val="0"/>
        <w:autoSpaceDN w:val="0"/>
        <w:adjustRightInd w:val="0"/>
        <w:jc w:val="center"/>
      </w:pPr>
      <w:r>
        <w:rPr>
          <w:b/>
          <w:sz w:val="32"/>
          <w:szCs w:val="32"/>
        </w:rPr>
        <w:t>ПМ.02.Осуществление интеграции программных модулей</w:t>
      </w:r>
    </w:p>
    <w:p w14:paraId="6C64539A" w14:textId="77777777" w:rsidR="00036F98" w:rsidRPr="001F19F1" w:rsidRDefault="00036F98" w:rsidP="00036F98">
      <w:pPr>
        <w:spacing w:line="360" w:lineRule="auto"/>
        <w:ind w:firstLine="567"/>
        <w:jc w:val="both"/>
        <w:rPr>
          <w:sz w:val="20"/>
          <w:szCs w:val="22"/>
        </w:rPr>
      </w:pPr>
    </w:p>
    <w:p w14:paraId="5FE8292A" w14:textId="77777777" w:rsidR="00036F98" w:rsidRPr="006A2418" w:rsidRDefault="00036F98" w:rsidP="00036F98">
      <w:pPr>
        <w:spacing w:line="360" w:lineRule="auto"/>
        <w:rPr>
          <w:sz w:val="28"/>
          <w:szCs w:val="28"/>
        </w:rPr>
      </w:pPr>
    </w:p>
    <w:p w14:paraId="68801196" w14:textId="77777777" w:rsidR="00036F98" w:rsidRPr="006A2418" w:rsidRDefault="00036F98" w:rsidP="00036F98">
      <w:pPr>
        <w:spacing w:line="360" w:lineRule="auto"/>
        <w:ind w:left="5529"/>
        <w:rPr>
          <w:sz w:val="28"/>
          <w:szCs w:val="28"/>
        </w:rPr>
      </w:pPr>
      <w:r w:rsidRPr="006A2418">
        <w:rPr>
          <w:sz w:val="28"/>
          <w:szCs w:val="28"/>
        </w:rPr>
        <w:t>Студента</w:t>
      </w:r>
    </w:p>
    <w:p w14:paraId="142FA5D3" w14:textId="77777777" w:rsidR="00036F98" w:rsidRPr="006A2418" w:rsidRDefault="00036F98" w:rsidP="00036F98">
      <w:pPr>
        <w:spacing w:line="360" w:lineRule="auto"/>
        <w:ind w:left="5529"/>
        <w:rPr>
          <w:sz w:val="28"/>
          <w:szCs w:val="28"/>
        </w:rPr>
      </w:pPr>
      <w:r w:rsidRPr="006A2418">
        <w:rPr>
          <w:sz w:val="28"/>
          <w:szCs w:val="28"/>
        </w:rPr>
        <w:t>ФИО полностью</w:t>
      </w:r>
    </w:p>
    <w:p w14:paraId="02F94C93" w14:textId="77777777" w:rsidR="00036F98" w:rsidRPr="006A2418" w:rsidRDefault="00036F98" w:rsidP="00036F98">
      <w:pPr>
        <w:spacing w:line="360" w:lineRule="auto"/>
        <w:ind w:left="5529"/>
        <w:rPr>
          <w:sz w:val="28"/>
          <w:szCs w:val="28"/>
        </w:rPr>
      </w:pPr>
      <w:r w:rsidRPr="006A2418">
        <w:rPr>
          <w:sz w:val="28"/>
          <w:szCs w:val="28"/>
        </w:rPr>
        <w:t>Хохрин Никита Владимирович</w:t>
      </w:r>
    </w:p>
    <w:p w14:paraId="30FB4A5E" w14:textId="77777777" w:rsidR="00036F98" w:rsidRPr="006A2418" w:rsidRDefault="00036F98" w:rsidP="00036F98">
      <w:pPr>
        <w:spacing w:line="360" w:lineRule="auto"/>
        <w:ind w:left="5529"/>
        <w:rPr>
          <w:sz w:val="28"/>
          <w:szCs w:val="28"/>
        </w:rPr>
      </w:pPr>
      <w:r w:rsidRPr="006A2418">
        <w:rPr>
          <w:sz w:val="28"/>
          <w:szCs w:val="28"/>
        </w:rPr>
        <w:t>Группа 21П-1</w:t>
      </w:r>
    </w:p>
    <w:p w14:paraId="3360BD03" w14:textId="66DB9423" w:rsidR="00036F98" w:rsidRPr="006A2418" w:rsidRDefault="00036F98" w:rsidP="00036F98">
      <w:pPr>
        <w:spacing w:line="360" w:lineRule="auto"/>
        <w:ind w:left="5529"/>
        <w:rPr>
          <w:sz w:val="28"/>
          <w:szCs w:val="28"/>
        </w:rPr>
      </w:pPr>
      <w:r w:rsidRPr="006A2418">
        <w:rPr>
          <w:sz w:val="28"/>
          <w:szCs w:val="28"/>
        </w:rPr>
        <w:t>Специальность  09.02.07</w:t>
      </w:r>
      <w:r>
        <w:rPr>
          <w:sz w:val="28"/>
          <w:szCs w:val="28"/>
        </w:rPr>
        <w:t xml:space="preserve"> </w:t>
      </w:r>
      <w:r w:rsidRPr="006A2418">
        <w:rPr>
          <w:sz w:val="28"/>
          <w:szCs w:val="28"/>
        </w:rPr>
        <w:t>Информационные системы и программирование</w:t>
      </w:r>
    </w:p>
    <w:p w14:paraId="213FE3CC" w14:textId="77777777" w:rsidR="00036F98" w:rsidRPr="006A2418" w:rsidRDefault="00036F98" w:rsidP="00036F98">
      <w:pPr>
        <w:spacing w:line="360" w:lineRule="auto"/>
        <w:ind w:left="5529"/>
        <w:rPr>
          <w:sz w:val="28"/>
          <w:szCs w:val="28"/>
        </w:rPr>
      </w:pPr>
      <w:r w:rsidRPr="006A2418">
        <w:rPr>
          <w:sz w:val="28"/>
          <w:szCs w:val="28"/>
        </w:rPr>
        <w:t>Руководитель практики от колледжа</w:t>
      </w:r>
    </w:p>
    <w:p w14:paraId="2B12DC6E" w14:textId="22D28E37" w:rsidR="00036F98" w:rsidRPr="006A2418" w:rsidRDefault="00036F98" w:rsidP="00036F98">
      <w:pPr>
        <w:ind w:left="5529"/>
        <w:rPr>
          <w:sz w:val="28"/>
          <w:szCs w:val="28"/>
        </w:rPr>
      </w:pPr>
      <w:r>
        <w:rPr>
          <w:sz w:val="28"/>
          <w:szCs w:val="28"/>
        </w:rPr>
        <w:t>Калинин А. О.</w:t>
      </w:r>
    </w:p>
    <w:p w14:paraId="0D9F4134" w14:textId="499839E3" w:rsidR="00036F98" w:rsidRPr="006A2418" w:rsidRDefault="00036F98" w:rsidP="00036F98">
      <w:pPr>
        <w:ind w:left="5529"/>
        <w:jc w:val="right"/>
        <w:rPr>
          <w:sz w:val="28"/>
          <w:szCs w:val="28"/>
        </w:rPr>
      </w:pPr>
      <w:r w:rsidRPr="006A2418">
        <w:rPr>
          <w:sz w:val="28"/>
          <w:szCs w:val="28"/>
        </w:rPr>
        <w:t>___________/_____________________</w:t>
      </w:r>
    </w:p>
    <w:p w14:paraId="3195282E" w14:textId="77777777" w:rsidR="00036F98" w:rsidRPr="006A2418" w:rsidRDefault="00036F98" w:rsidP="00036F98">
      <w:pPr>
        <w:ind w:left="5529"/>
        <w:jc w:val="center"/>
        <w:rPr>
          <w:sz w:val="28"/>
          <w:szCs w:val="28"/>
        </w:rPr>
      </w:pPr>
      <w:r w:rsidRPr="006A2418">
        <w:rPr>
          <w:sz w:val="28"/>
          <w:szCs w:val="28"/>
        </w:rPr>
        <w:t xml:space="preserve">Подпись                        расшифровка                          </w:t>
      </w:r>
    </w:p>
    <w:p w14:paraId="423340B5" w14:textId="77777777" w:rsidR="00036F98" w:rsidRPr="001F19F1" w:rsidRDefault="00036F98" w:rsidP="00036F98">
      <w:pPr>
        <w:rPr>
          <w:szCs w:val="28"/>
        </w:rPr>
      </w:pPr>
    </w:p>
    <w:p w14:paraId="43462AFB" w14:textId="77777777" w:rsidR="00036F98" w:rsidRPr="001F19F1" w:rsidRDefault="00036F98" w:rsidP="00036F98">
      <w:pPr>
        <w:ind w:left="4500"/>
        <w:rPr>
          <w:szCs w:val="28"/>
        </w:rPr>
      </w:pPr>
    </w:p>
    <w:p w14:paraId="75EBC71B" w14:textId="77777777" w:rsidR="00036F98" w:rsidRPr="001F19F1" w:rsidRDefault="00036F98" w:rsidP="00036F98">
      <w:pPr>
        <w:ind w:left="4500"/>
        <w:rPr>
          <w:szCs w:val="28"/>
        </w:rPr>
      </w:pPr>
    </w:p>
    <w:p w14:paraId="71425489" w14:textId="77777777" w:rsidR="00036F98" w:rsidRPr="001F19F1" w:rsidRDefault="00036F98" w:rsidP="00036F98">
      <w:pPr>
        <w:ind w:left="4500"/>
        <w:rPr>
          <w:sz w:val="22"/>
        </w:rPr>
      </w:pPr>
    </w:p>
    <w:p w14:paraId="18B2042F" w14:textId="77777777" w:rsidR="00036F98" w:rsidRDefault="00036F98" w:rsidP="00036F98">
      <w:pPr>
        <w:jc w:val="center"/>
        <w:rPr>
          <w:sz w:val="28"/>
          <w:szCs w:val="28"/>
        </w:rPr>
      </w:pPr>
    </w:p>
    <w:p w14:paraId="00572EA8" w14:textId="77777777" w:rsidR="00036F98" w:rsidRDefault="00036F98" w:rsidP="00036F98">
      <w:pPr>
        <w:jc w:val="center"/>
        <w:rPr>
          <w:sz w:val="28"/>
          <w:szCs w:val="28"/>
        </w:rPr>
      </w:pPr>
    </w:p>
    <w:p w14:paraId="2BA5A39F" w14:textId="77777777" w:rsidR="00036F98" w:rsidRDefault="00036F98" w:rsidP="00036F98">
      <w:pPr>
        <w:jc w:val="center"/>
        <w:rPr>
          <w:sz w:val="28"/>
          <w:szCs w:val="28"/>
        </w:rPr>
      </w:pPr>
    </w:p>
    <w:p w14:paraId="0C82D445" w14:textId="77777777" w:rsidR="00036F98" w:rsidRDefault="00036F98" w:rsidP="00036F98">
      <w:pPr>
        <w:jc w:val="center"/>
        <w:rPr>
          <w:sz w:val="28"/>
          <w:szCs w:val="28"/>
        </w:rPr>
      </w:pPr>
    </w:p>
    <w:p w14:paraId="12162433" w14:textId="77777777" w:rsidR="00036F98" w:rsidRPr="006A2418" w:rsidRDefault="00036F98" w:rsidP="00036F98">
      <w:pPr>
        <w:jc w:val="center"/>
        <w:rPr>
          <w:sz w:val="28"/>
          <w:szCs w:val="28"/>
        </w:rPr>
      </w:pPr>
      <w:r w:rsidRPr="006A2418">
        <w:rPr>
          <w:sz w:val="28"/>
          <w:szCs w:val="28"/>
        </w:rPr>
        <w:t>2024 год</w:t>
      </w:r>
    </w:p>
    <w:p w14:paraId="36096566" w14:textId="5D5ADC4B" w:rsidR="00EE5B71" w:rsidRPr="002811A9" w:rsidRDefault="00036F98" w:rsidP="00036F98">
      <w:pPr>
        <w:jc w:val="center"/>
        <w:rPr>
          <w:b/>
          <w:bCs/>
          <w:sz w:val="32"/>
          <w:szCs w:val="32"/>
        </w:rPr>
      </w:pPr>
      <w:r>
        <w:rPr>
          <w:sz w:val="28"/>
          <w:szCs w:val="28"/>
        </w:rPr>
        <w:br w:type="page"/>
      </w:r>
      <w:r w:rsidRPr="002811A9">
        <w:rPr>
          <w:b/>
          <w:bCs/>
          <w:sz w:val="32"/>
          <w:szCs w:val="32"/>
        </w:rPr>
        <w:lastRenderedPageBreak/>
        <w:t>Содержание</w:t>
      </w:r>
    </w:p>
    <w:p w14:paraId="39BE634D" w14:textId="79AB5900" w:rsidR="00920A72" w:rsidRPr="00920A72" w:rsidRDefault="00920A72" w:rsidP="00920A72">
      <w:pPr>
        <w:pStyle w:val="a3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Введение</w:t>
      </w:r>
    </w:p>
    <w:p w14:paraId="0D13DC9D" w14:textId="58000B50" w:rsidR="00036F98" w:rsidRPr="00036F98" w:rsidRDefault="00036F98" w:rsidP="00036F98">
      <w:pPr>
        <w:pStyle w:val="a3"/>
        <w:numPr>
          <w:ilvl w:val="0"/>
          <w:numId w:val="4"/>
        </w:numPr>
        <w:rPr>
          <w:sz w:val="28"/>
          <w:szCs w:val="28"/>
        </w:rPr>
      </w:pPr>
      <w:r w:rsidRPr="00036F98">
        <w:rPr>
          <w:sz w:val="28"/>
          <w:szCs w:val="28"/>
        </w:rPr>
        <w:t>Анализ предметной области</w:t>
      </w:r>
    </w:p>
    <w:p w14:paraId="79180577" w14:textId="7B1CFEF3" w:rsidR="00036F98" w:rsidRPr="00036F98" w:rsidRDefault="00036F98" w:rsidP="00036F98">
      <w:pPr>
        <w:pStyle w:val="a3"/>
        <w:numPr>
          <w:ilvl w:val="0"/>
          <w:numId w:val="4"/>
        </w:numPr>
        <w:rPr>
          <w:sz w:val="28"/>
          <w:szCs w:val="28"/>
        </w:rPr>
      </w:pPr>
      <w:r w:rsidRPr="00036F98">
        <w:rPr>
          <w:sz w:val="28"/>
          <w:szCs w:val="28"/>
        </w:rPr>
        <w:t>Техническое задание</w:t>
      </w:r>
    </w:p>
    <w:p w14:paraId="62DC2A17" w14:textId="0CCCB546" w:rsidR="00036F98" w:rsidRPr="00036F98" w:rsidRDefault="00036F98" w:rsidP="00036F98">
      <w:pPr>
        <w:pStyle w:val="a3"/>
        <w:numPr>
          <w:ilvl w:val="0"/>
          <w:numId w:val="4"/>
        </w:numPr>
        <w:rPr>
          <w:sz w:val="28"/>
          <w:szCs w:val="28"/>
        </w:rPr>
      </w:pPr>
      <w:r w:rsidRPr="00036F98">
        <w:rPr>
          <w:sz w:val="28"/>
          <w:szCs w:val="28"/>
        </w:rPr>
        <w:t>Руководство оператора</w:t>
      </w:r>
    </w:p>
    <w:p w14:paraId="1C7EC9CF" w14:textId="101AB804" w:rsidR="00036F98" w:rsidRPr="00036F98" w:rsidRDefault="00036F98" w:rsidP="00036F98">
      <w:pPr>
        <w:pStyle w:val="a3"/>
        <w:numPr>
          <w:ilvl w:val="0"/>
          <w:numId w:val="4"/>
        </w:numPr>
        <w:rPr>
          <w:sz w:val="28"/>
          <w:szCs w:val="28"/>
        </w:rPr>
      </w:pPr>
      <w:r w:rsidRPr="00036F98">
        <w:rPr>
          <w:sz w:val="28"/>
          <w:szCs w:val="28"/>
        </w:rPr>
        <w:t>Работа в системе контроля версий</w:t>
      </w:r>
    </w:p>
    <w:p w14:paraId="0EC39446" w14:textId="173EBF39" w:rsidR="00036F98" w:rsidRPr="00036F98" w:rsidRDefault="00036F98" w:rsidP="00036F98">
      <w:pPr>
        <w:pStyle w:val="a3"/>
        <w:numPr>
          <w:ilvl w:val="0"/>
          <w:numId w:val="4"/>
        </w:numPr>
        <w:rPr>
          <w:sz w:val="28"/>
          <w:szCs w:val="28"/>
        </w:rPr>
      </w:pPr>
      <w:r w:rsidRPr="00036F98">
        <w:rPr>
          <w:sz w:val="28"/>
          <w:szCs w:val="28"/>
        </w:rPr>
        <w:t>Разработка тестовых наборов и тестовых сценариев</w:t>
      </w:r>
    </w:p>
    <w:p w14:paraId="3156EAEE" w14:textId="12A705D8" w:rsidR="00036F98" w:rsidRPr="00036F98" w:rsidRDefault="00036F98" w:rsidP="00036F98">
      <w:pPr>
        <w:pStyle w:val="a3"/>
        <w:numPr>
          <w:ilvl w:val="0"/>
          <w:numId w:val="4"/>
        </w:numPr>
        <w:rPr>
          <w:sz w:val="28"/>
          <w:szCs w:val="28"/>
        </w:rPr>
      </w:pPr>
      <w:r w:rsidRPr="00036F98">
        <w:rPr>
          <w:sz w:val="28"/>
          <w:szCs w:val="28"/>
        </w:rPr>
        <w:t>Отладка программного модуля</w:t>
      </w:r>
    </w:p>
    <w:p w14:paraId="5DAD2443" w14:textId="774C9F9C" w:rsidR="00036F98" w:rsidRPr="00B97918" w:rsidRDefault="00036F98" w:rsidP="00036F98">
      <w:pPr>
        <w:pStyle w:val="a3"/>
        <w:numPr>
          <w:ilvl w:val="0"/>
          <w:numId w:val="4"/>
        </w:numPr>
        <w:rPr>
          <w:sz w:val="28"/>
          <w:szCs w:val="28"/>
        </w:rPr>
      </w:pPr>
      <w:r w:rsidRPr="00036F98">
        <w:rPr>
          <w:sz w:val="28"/>
          <w:szCs w:val="28"/>
        </w:rPr>
        <w:t>Заключение</w:t>
      </w:r>
    </w:p>
    <w:p w14:paraId="3678C54C" w14:textId="6B696086" w:rsidR="00B97918" w:rsidRPr="00036F98" w:rsidRDefault="00B97918" w:rsidP="00036F98">
      <w:pPr>
        <w:pStyle w:val="a3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Приложения</w:t>
      </w:r>
    </w:p>
    <w:p w14:paraId="3984CD78" w14:textId="77777777" w:rsidR="00036F98" w:rsidRPr="00036F98" w:rsidRDefault="00036F98" w:rsidP="00036F98">
      <w:pPr>
        <w:rPr>
          <w:sz w:val="28"/>
          <w:szCs w:val="28"/>
        </w:rPr>
      </w:pPr>
    </w:p>
    <w:p w14:paraId="5EF3876B" w14:textId="57886255" w:rsidR="001461DC" w:rsidRPr="002811A9" w:rsidRDefault="001461DC" w:rsidP="001461DC">
      <w:pPr>
        <w:pStyle w:val="a3"/>
        <w:numPr>
          <w:ilvl w:val="0"/>
          <w:numId w:val="5"/>
        </w:numPr>
        <w:jc w:val="center"/>
        <w:rPr>
          <w:b/>
          <w:bCs/>
          <w:sz w:val="32"/>
          <w:szCs w:val="32"/>
        </w:rPr>
      </w:pPr>
      <w:r w:rsidRPr="002811A9">
        <w:rPr>
          <w:b/>
          <w:bCs/>
          <w:sz w:val="32"/>
          <w:szCs w:val="32"/>
        </w:rPr>
        <w:t>Введение</w:t>
      </w:r>
    </w:p>
    <w:p w14:paraId="299F720C" w14:textId="77777777" w:rsidR="001461DC" w:rsidRPr="00920A72" w:rsidRDefault="001461DC" w:rsidP="001461DC">
      <w:pPr>
        <w:pStyle w:val="a3"/>
        <w:ind w:right="-1" w:firstLine="273"/>
        <w:jc w:val="both"/>
        <w:rPr>
          <w:color w:val="000000"/>
          <w:sz w:val="28"/>
          <w:szCs w:val="28"/>
          <w:shd w:val="clear" w:color="auto" w:fill="FFFFFF"/>
        </w:rPr>
      </w:pPr>
      <w:r w:rsidRPr="00920A72">
        <w:rPr>
          <w:color w:val="000000"/>
          <w:sz w:val="28"/>
          <w:szCs w:val="28"/>
          <w:shd w:val="clear" w:color="auto" w:fill="FFFFFF"/>
        </w:rPr>
        <w:t xml:space="preserve">Проведение учебной практики становится неотъемлемой частью процесса формирования профессиональных навыков и приобретения практического опыта студентами. Данная отчетность представляет собой анализ и осмысление прошедшей учебной практики, проведенной на базе Слободского колледжа педагогики и социальных отношений в период с </w:t>
      </w:r>
      <w:r>
        <w:rPr>
          <w:color w:val="000000"/>
          <w:sz w:val="28"/>
          <w:szCs w:val="28"/>
          <w:shd w:val="clear" w:color="auto" w:fill="FFFFFF"/>
        </w:rPr>
        <w:t>6</w:t>
      </w:r>
      <w:r w:rsidRPr="00920A72"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</w:rPr>
        <w:t>ма</w:t>
      </w:r>
      <w:r w:rsidRPr="00920A72">
        <w:rPr>
          <w:color w:val="000000"/>
          <w:sz w:val="28"/>
          <w:szCs w:val="28"/>
          <w:shd w:val="clear" w:color="auto" w:fill="FFFFFF"/>
        </w:rPr>
        <w:t xml:space="preserve">я по </w:t>
      </w:r>
      <w:r>
        <w:rPr>
          <w:color w:val="000000"/>
          <w:sz w:val="28"/>
          <w:szCs w:val="28"/>
          <w:shd w:val="clear" w:color="auto" w:fill="FFFFFF"/>
        </w:rPr>
        <w:t>17</w:t>
      </w:r>
      <w:r w:rsidRPr="00920A72">
        <w:rPr>
          <w:color w:val="000000"/>
          <w:sz w:val="28"/>
          <w:szCs w:val="28"/>
          <w:shd w:val="clear" w:color="auto" w:fill="FFFFFF"/>
        </w:rPr>
        <w:t xml:space="preserve"> мая 2024 года.</w:t>
      </w:r>
    </w:p>
    <w:p w14:paraId="64E6FF7D" w14:textId="77777777" w:rsidR="001461DC" w:rsidRPr="00920A72" w:rsidRDefault="001461DC" w:rsidP="001461DC">
      <w:pPr>
        <w:pStyle w:val="a3"/>
        <w:ind w:firstLine="273"/>
        <w:jc w:val="both"/>
        <w:rPr>
          <w:color w:val="000000"/>
          <w:sz w:val="28"/>
          <w:szCs w:val="28"/>
          <w:shd w:val="clear" w:color="auto" w:fill="FFFFFF"/>
        </w:rPr>
      </w:pPr>
      <w:r w:rsidRPr="00920A72">
        <w:rPr>
          <w:color w:val="000000"/>
          <w:sz w:val="28"/>
          <w:szCs w:val="28"/>
          <w:shd w:val="clear" w:color="auto" w:fill="FFFFFF"/>
        </w:rPr>
        <w:t>Целью учебной практики было применение полученных в ходе обучения в колледже знаний. Во время прохождения учебной практики были поставлены определенные задачи, достижение которых позволило углубить понимание предметной области и развить профессиональные навыки.</w:t>
      </w:r>
    </w:p>
    <w:p w14:paraId="0CE4430B" w14:textId="77777777" w:rsidR="001461DC" w:rsidRPr="00920A72" w:rsidRDefault="001461DC" w:rsidP="001461DC">
      <w:pPr>
        <w:pStyle w:val="a3"/>
        <w:ind w:firstLine="273"/>
        <w:jc w:val="both"/>
        <w:rPr>
          <w:color w:val="000000"/>
          <w:sz w:val="28"/>
          <w:szCs w:val="28"/>
          <w:shd w:val="clear" w:color="auto" w:fill="FFFFFF"/>
        </w:rPr>
      </w:pPr>
      <w:r w:rsidRPr="00920A72">
        <w:rPr>
          <w:color w:val="000000"/>
          <w:sz w:val="28"/>
          <w:szCs w:val="28"/>
          <w:shd w:val="clear" w:color="auto" w:fill="FFFFFF"/>
        </w:rPr>
        <w:t>Данный отчет охватывает основные аспекты проведенной учебной практики, включая ход выполненных задач, анализ полученных результатов и выводы, сделанные на основе полученного опыта.</w:t>
      </w:r>
    </w:p>
    <w:p w14:paraId="4C99214D" w14:textId="77777777" w:rsidR="001461DC" w:rsidRPr="001461DC" w:rsidRDefault="001461DC" w:rsidP="001461DC">
      <w:pPr>
        <w:pStyle w:val="a3"/>
        <w:rPr>
          <w:b/>
          <w:bCs/>
          <w:sz w:val="28"/>
          <w:szCs w:val="28"/>
        </w:rPr>
      </w:pPr>
    </w:p>
    <w:p w14:paraId="2078F204" w14:textId="3D82611E" w:rsidR="00036F98" w:rsidRPr="002811A9" w:rsidRDefault="00036F98" w:rsidP="00036F98">
      <w:pPr>
        <w:pStyle w:val="a3"/>
        <w:numPr>
          <w:ilvl w:val="0"/>
          <w:numId w:val="5"/>
        </w:numPr>
        <w:jc w:val="center"/>
        <w:rPr>
          <w:b/>
          <w:bCs/>
          <w:sz w:val="32"/>
          <w:szCs w:val="32"/>
        </w:rPr>
      </w:pPr>
      <w:r w:rsidRPr="002811A9">
        <w:rPr>
          <w:b/>
          <w:bCs/>
          <w:sz w:val="32"/>
          <w:szCs w:val="32"/>
        </w:rPr>
        <w:t>Анализ предметной области</w:t>
      </w:r>
    </w:p>
    <w:p w14:paraId="33E2AFE7" w14:textId="7D732FCF" w:rsidR="00036F98" w:rsidRDefault="00036F98" w:rsidP="001461DC">
      <w:pPr>
        <w:ind w:firstLine="426"/>
        <w:rPr>
          <w:sz w:val="28"/>
          <w:szCs w:val="28"/>
        </w:rPr>
      </w:pPr>
      <w:r w:rsidRPr="00036F98">
        <w:rPr>
          <w:sz w:val="28"/>
          <w:szCs w:val="28"/>
        </w:rPr>
        <w:t xml:space="preserve">В ходе учебной практики было необходимо разработать приложение </w:t>
      </w:r>
      <w:proofErr w:type="spellStart"/>
      <w:r w:rsidRPr="00036F98">
        <w:rPr>
          <w:sz w:val="28"/>
          <w:szCs w:val="28"/>
          <w:lang w:val="en-US"/>
        </w:rPr>
        <w:t>MedLab</w:t>
      </w:r>
      <w:proofErr w:type="spellEnd"/>
      <w:r w:rsidRPr="00036F98">
        <w:rPr>
          <w:sz w:val="28"/>
          <w:szCs w:val="28"/>
        </w:rPr>
        <w:t>,</w:t>
      </w:r>
      <w:r w:rsidR="00920A72">
        <w:rPr>
          <w:sz w:val="28"/>
          <w:szCs w:val="28"/>
        </w:rPr>
        <w:t xml:space="preserve"> которое автоматизирует процесс работы с пациентами и составление отчетов,</w:t>
      </w:r>
      <w:r w:rsidRPr="00036F98">
        <w:rPr>
          <w:sz w:val="28"/>
          <w:szCs w:val="28"/>
        </w:rPr>
        <w:t xml:space="preserve"> а также базу данных для него. </w:t>
      </w:r>
    </w:p>
    <w:p w14:paraId="7CAEA56C" w14:textId="511FD3F8" w:rsidR="00B97918" w:rsidRDefault="00B97918" w:rsidP="001461DC">
      <w:pPr>
        <w:ind w:firstLine="426"/>
        <w:rPr>
          <w:sz w:val="28"/>
          <w:szCs w:val="28"/>
        </w:rPr>
      </w:pPr>
      <w:r>
        <w:rPr>
          <w:sz w:val="28"/>
          <w:szCs w:val="28"/>
        </w:rPr>
        <w:t>База данных должна хранить следующие данные</w:t>
      </w:r>
      <w:r w:rsidRPr="00B97918">
        <w:rPr>
          <w:sz w:val="28"/>
          <w:szCs w:val="28"/>
        </w:rPr>
        <w:t>:</w:t>
      </w:r>
    </w:p>
    <w:p w14:paraId="0A62B887" w14:textId="281E6CF5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услуги лаборатории (наименование, стоимость, код услуги, срок выполнения, среднее отклонение)</w:t>
      </w:r>
    </w:p>
    <w:p w14:paraId="18A84DF0" w14:textId="1A482306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 xml:space="preserve">данные пациентов (логин, пароль, ФИО, дата рождения, серия и номер паспорта, телефон, </w:t>
      </w:r>
      <w:proofErr w:type="spellStart"/>
      <w:r w:rsidRPr="00B97918">
        <w:rPr>
          <w:sz w:val="28"/>
          <w:szCs w:val="28"/>
        </w:rPr>
        <w:t>e-mail</w:t>
      </w:r>
      <w:proofErr w:type="spellEnd"/>
      <w:r w:rsidRPr="00B97918">
        <w:rPr>
          <w:sz w:val="28"/>
          <w:szCs w:val="28"/>
        </w:rPr>
        <w:t>, номер страхового полиса, тип страхового полиса, страховая компания)</w:t>
      </w:r>
    </w:p>
    <w:p w14:paraId="503D3811" w14:textId="28DE153F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данные о страховых компаниях (название страховой компании, адрес, ИНН, р/с, БИК)</w:t>
      </w:r>
    </w:p>
    <w:p w14:paraId="4093BDBB" w14:textId="1FDDF5DB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заказ (дата создания, которые входят в заказ, услуги, статус заказа, статус услуги в заказе, время выполнения заказа (в днях))</w:t>
      </w:r>
    </w:p>
    <w:p w14:paraId="3942252A" w14:textId="08D68D91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оказанная услуга (услуга, когда и кем была и на каком анализаторе)</w:t>
      </w:r>
    </w:p>
    <w:p w14:paraId="356717A6" w14:textId="798113D9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данные о работе анализатора (дата и время поступления заказа на анализатор, дата и время выполнения (в секундах) услуг на анализаторе)</w:t>
      </w:r>
    </w:p>
    <w:p w14:paraId="1962BB8C" w14:textId="7E7DC064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lastRenderedPageBreak/>
        <w:t>данные лаборантов (логин, пароль, ФИО, последняя дата и время входа, набор услуг, которые он может оказывать)</w:t>
      </w:r>
    </w:p>
    <w:p w14:paraId="4E5E8070" w14:textId="40AD455C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бухгалтер (логин, пароль, ФИО, последняя дата и время входа, набор услуг, выставленные счета страховым компаниям)</w:t>
      </w:r>
    </w:p>
    <w:p w14:paraId="6B4C70ED" w14:textId="02734126" w:rsidR="00B97918" w:rsidRPr="00B97918" w:rsidRDefault="00B97918" w:rsidP="00B97918">
      <w:pPr>
        <w:pStyle w:val="a3"/>
        <w:numPr>
          <w:ilvl w:val="0"/>
          <w:numId w:val="6"/>
        </w:numPr>
        <w:rPr>
          <w:sz w:val="32"/>
          <w:szCs w:val="32"/>
        </w:rPr>
      </w:pPr>
      <w:r w:rsidRPr="00B97918">
        <w:rPr>
          <w:sz w:val="28"/>
          <w:szCs w:val="28"/>
        </w:rPr>
        <w:t>администратор (логин и пароль)</w:t>
      </w:r>
      <w:r>
        <w:rPr>
          <w:sz w:val="28"/>
          <w:szCs w:val="28"/>
        </w:rPr>
        <w:t>.</w:t>
      </w:r>
    </w:p>
    <w:p w14:paraId="1A8E151A" w14:textId="5C00A3F0" w:rsidR="00920A72" w:rsidRDefault="00920A72" w:rsidP="001461DC">
      <w:pPr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Также было необходимо разработать приложение </w:t>
      </w:r>
      <w:r w:rsidRPr="00920A72">
        <w:rPr>
          <w:sz w:val="28"/>
          <w:szCs w:val="28"/>
        </w:rPr>
        <w:t>“</w:t>
      </w:r>
      <w:r>
        <w:rPr>
          <w:sz w:val="28"/>
          <w:szCs w:val="28"/>
        </w:rPr>
        <w:t>Телефонный справочник</w:t>
      </w:r>
      <w:r w:rsidRPr="00920A72">
        <w:rPr>
          <w:sz w:val="28"/>
          <w:szCs w:val="28"/>
        </w:rPr>
        <w:t>”</w:t>
      </w:r>
      <w:r>
        <w:rPr>
          <w:sz w:val="28"/>
          <w:szCs w:val="28"/>
        </w:rPr>
        <w:t>, которое позволяет хранить данные контактов, и разработать приложения для решения задач графическим и симплекс-методом</w:t>
      </w:r>
      <w:r w:rsidR="001461DC">
        <w:rPr>
          <w:sz w:val="28"/>
          <w:szCs w:val="28"/>
        </w:rPr>
        <w:t>.</w:t>
      </w:r>
    </w:p>
    <w:p w14:paraId="58AFAB3E" w14:textId="5743E0E8" w:rsidR="001461DC" w:rsidRDefault="001461DC" w:rsidP="001461DC">
      <w:pPr>
        <w:ind w:firstLine="426"/>
        <w:rPr>
          <w:sz w:val="28"/>
          <w:szCs w:val="28"/>
        </w:rPr>
      </w:pPr>
      <w:r>
        <w:rPr>
          <w:sz w:val="28"/>
          <w:szCs w:val="28"/>
        </w:rPr>
        <w:t xml:space="preserve">Для приложения </w:t>
      </w:r>
      <w:proofErr w:type="spellStart"/>
      <w:r>
        <w:rPr>
          <w:sz w:val="28"/>
          <w:szCs w:val="28"/>
          <w:lang w:val="en-US"/>
        </w:rPr>
        <w:t>MedLab</w:t>
      </w:r>
      <w:proofErr w:type="spellEnd"/>
      <w:r w:rsidRPr="001461DC">
        <w:rPr>
          <w:sz w:val="28"/>
          <w:szCs w:val="28"/>
        </w:rPr>
        <w:t xml:space="preserve"> </w:t>
      </w:r>
      <w:r>
        <w:rPr>
          <w:sz w:val="28"/>
          <w:szCs w:val="28"/>
        </w:rPr>
        <w:t>были спроектированы диаграммы вариантов использования(Рис.1), деятельности(Рис.2) и последовательности(Рис.3).</w:t>
      </w:r>
    </w:p>
    <w:p w14:paraId="42B26A37" w14:textId="1BED99F1" w:rsidR="00B97918" w:rsidRPr="00B97918" w:rsidRDefault="00B97918" w:rsidP="001461DC">
      <w:pPr>
        <w:ind w:firstLine="426"/>
        <w:rPr>
          <w:sz w:val="28"/>
          <w:szCs w:val="28"/>
        </w:rPr>
      </w:pPr>
      <w:r>
        <w:rPr>
          <w:sz w:val="28"/>
          <w:szCs w:val="28"/>
        </w:rPr>
        <w:t>Схема базы данных д</w:t>
      </w:r>
      <w:r w:rsidR="00D15C0B">
        <w:rPr>
          <w:sz w:val="28"/>
          <w:szCs w:val="28"/>
        </w:rPr>
        <w:t>ля данного приложения</w:t>
      </w:r>
      <w:r w:rsidRPr="00B97918">
        <w:rPr>
          <w:sz w:val="28"/>
          <w:szCs w:val="28"/>
        </w:rPr>
        <w:t xml:space="preserve"> </w:t>
      </w:r>
      <w:r>
        <w:rPr>
          <w:sz w:val="28"/>
          <w:szCs w:val="28"/>
        </w:rPr>
        <w:t>отображена на Рис.4.</w:t>
      </w:r>
    </w:p>
    <w:p w14:paraId="7E64F761" w14:textId="77777777" w:rsidR="00B97918" w:rsidRDefault="00B97918" w:rsidP="001461DC">
      <w:pPr>
        <w:ind w:firstLine="426"/>
        <w:rPr>
          <w:sz w:val="28"/>
          <w:szCs w:val="28"/>
        </w:rPr>
      </w:pPr>
    </w:p>
    <w:p w14:paraId="70B1312D" w14:textId="750CBF46" w:rsidR="001461DC" w:rsidRDefault="00B97918" w:rsidP="001461DC">
      <w:pPr>
        <w:keepNext/>
        <w:jc w:val="center"/>
      </w:pPr>
      <w:r>
        <w:object w:dxaOrig="17176" w:dyaOrig="10396" w14:anchorId="6D670A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286.1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777465092" r:id="rId8"/>
        </w:object>
      </w:r>
    </w:p>
    <w:p w14:paraId="4C93E769" w14:textId="452AECF4" w:rsidR="001461DC" w:rsidRDefault="001461DC" w:rsidP="001461DC">
      <w:pPr>
        <w:pStyle w:val="a4"/>
        <w:jc w:val="center"/>
        <w:rPr>
          <w:noProof/>
          <w:sz w:val="28"/>
          <w:szCs w:val="28"/>
        </w:rPr>
      </w:pPr>
      <w:r w:rsidRPr="001461DC">
        <w:rPr>
          <w:sz w:val="28"/>
          <w:szCs w:val="28"/>
        </w:rPr>
        <w:t xml:space="preserve">Рисунок </w:t>
      </w:r>
      <w:r w:rsidRPr="001461DC">
        <w:rPr>
          <w:sz w:val="28"/>
          <w:szCs w:val="28"/>
        </w:rPr>
        <w:fldChar w:fldCharType="begin"/>
      </w:r>
      <w:r w:rsidRPr="001461DC">
        <w:rPr>
          <w:sz w:val="28"/>
          <w:szCs w:val="28"/>
        </w:rPr>
        <w:instrText xml:space="preserve"> SEQ Рисунок \* ARABIC </w:instrText>
      </w:r>
      <w:r w:rsidRPr="001461DC">
        <w:rPr>
          <w:sz w:val="28"/>
          <w:szCs w:val="28"/>
        </w:rPr>
        <w:fldChar w:fldCharType="separate"/>
      </w:r>
      <w:r w:rsidR="00BF69F2">
        <w:rPr>
          <w:noProof/>
          <w:sz w:val="28"/>
          <w:szCs w:val="28"/>
        </w:rPr>
        <w:t>1</w:t>
      </w:r>
      <w:r w:rsidRPr="001461DC">
        <w:rPr>
          <w:sz w:val="28"/>
          <w:szCs w:val="28"/>
        </w:rPr>
        <w:fldChar w:fldCharType="end"/>
      </w:r>
      <w:r w:rsidRPr="001461DC">
        <w:rPr>
          <w:sz w:val="28"/>
          <w:szCs w:val="28"/>
        </w:rPr>
        <w:t xml:space="preserve"> </w:t>
      </w:r>
      <w:r w:rsidR="0052255F">
        <w:rPr>
          <w:sz w:val="28"/>
          <w:szCs w:val="28"/>
        </w:rPr>
        <w:t>–</w:t>
      </w:r>
      <w:r w:rsidRPr="001461DC">
        <w:rPr>
          <w:noProof/>
          <w:sz w:val="28"/>
          <w:szCs w:val="28"/>
        </w:rPr>
        <w:t xml:space="preserve"> Диаграмма вариантов использования</w:t>
      </w:r>
    </w:p>
    <w:p w14:paraId="4C2B8DCE" w14:textId="082770A7" w:rsidR="001461DC" w:rsidRDefault="001461DC" w:rsidP="001461DC">
      <w:pPr>
        <w:keepNext/>
        <w:jc w:val="center"/>
      </w:pPr>
      <w:r>
        <w:object w:dxaOrig="9481" w:dyaOrig="22291" w14:anchorId="2D391E37">
          <v:shape id="_x0000_i1026" type="#_x0000_t75" style="width:286.1pt;height:671.15pt" o:ole="">
            <v:imagedata r:id="rId9" o:title=""/>
          </v:shape>
          <o:OLEObject Type="Embed" ProgID="Visio.Drawing.15" ShapeID="_x0000_i1026" DrawAspect="Content" ObjectID="_1777465093" r:id="rId10"/>
        </w:object>
      </w:r>
    </w:p>
    <w:p w14:paraId="34A8485A" w14:textId="2BF6132D" w:rsidR="001461DC" w:rsidRDefault="001461DC" w:rsidP="001461DC">
      <w:pPr>
        <w:pStyle w:val="a4"/>
        <w:jc w:val="center"/>
        <w:rPr>
          <w:noProof/>
          <w:sz w:val="28"/>
          <w:szCs w:val="28"/>
        </w:rPr>
      </w:pPr>
      <w:r w:rsidRPr="001461DC">
        <w:rPr>
          <w:sz w:val="28"/>
          <w:szCs w:val="28"/>
        </w:rPr>
        <w:t xml:space="preserve">Рисунок </w:t>
      </w:r>
      <w:r w:rsidRPr="001461DC">
        <w:rPr>
          <w:sz w:val="28"/>
          <w:szCs w:val="28"/>
        </w:rPr>
        <w:fldChar w:fldCharType="begin"/>
      </w:r>
      <w:r w:rsidRPr="001461DC">
        <w:rPr>
          <w:sz w:val="28"/>
          <w:szCs w:val="28"/>
        </w:rPr>
        <w:instrText xml:space="preserve"> SEQ Рисунок \* ARABIC </w:instrText>
      </w:r>
      <w:r w:rsidRPr="001461DC">
        <w:rPr>
          <w:sz w:val="28"/>
          <w:szCs w:val="28"/>
        </w:rPr>
        <w:fldChar w:fldCharType="separate"/>
      </w:r>
      <w:r w:rsidR="00BF69F2">
        <w:rPr>
          <w:noProof/>
          <w:sz w:val="28"/>
          <w:szCs w:val="28"/>
        </w:rPr>
        <w:t>2</w:t>
      </w:r>
      <w:r w:rsidRPr="001461DC">
        <w:rPr>
          <w:sz w:val="28"/>
          <w:szCs w:val="28"/>
        </w:rPr>
        <w:fldChar w:fldCharType="end"/>
      </w:r>
      <w:r w:rsidRPr="001461DC">
        <w:rPr>
          <w:sz w:val="28"/>
          <w:szCs w:val="28"/>
        </w:rPr>
        <w:t xml:space="preserve"> </w:t>
      </w:r>
      <w:r w:rsidR="0052255F">
        <w:rPr>
          <w:sz w:val="28"/>
          <w:szCs w:val="28"/>
        </w:rPr>
        <w:t>–</w:t>
      </w:r>
      <w:r w:rsidRPr="001461DC">
        <w:rPr>
          <w:noProof/>
          <w:sz w:val="28"/>
          <w:szCs w:val="28"/>
        </w:rPr>
        <w:t xml:space="preserve"> Диаграмма деятельности</w:t>
      </w:r>
    </w:p>
    <w:p w14:paraId="032B376F" w14:textId="2BFA5F1D" w:rsidR="001461DC" w:rsidRDefault="001461DC">
      <w:pPr>
        <w:spacing w:after="160" w:line="259" w:lineRule="auto"/>
      </w:pPr>
      <w:r>
        <w:br w:type="page"/>
      </w:r>
    </w:p>
    <w:p w14:paraId="64063CB9" w14:textId="77777777" w:rsidR="001461DC" w:rsidRDefault="001461DC" w:rsidP="001461DC">
      <w:pPr>
        <w:keepNext/>
      </w:pPr>
      <w:r>
        <w:object w:dxaOrig="13246" w:dyaOrig="7081" w14:anchorId="6E7159A0">
          <v:shape id="_x0000_i1027" type="#_x0000_t75" style="width:467.7pt;height:249.8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777465094" r:id="rId12"/>
        </w:object>
      </w:r>
    </w:p>
    <w:p w14:paraId="3F1FA172" w14:textId="326339E1" w:rsidR="001461DC" w:rsidRDefault="001461DC" w:rsidP="001461DC">
      <w:pPr>
        <w:pStyle w:val="a4"/>
        <w:jc w:val="center"/>
        <w:rPr>
          <w:noProof/>
          <w:sz w:val="28"/>
          <w:szCs w:val="28"/>
        </w:rPr>
      </w:pPr>
      <w:r w:rsidRPr="001461DC">
        <w:rPr>
          <w:sz w:val="28"/>
          <w:szCs w:val="28"/>
        </w:rPr>
        <w:t xml:space="preserve">Рисунок </w:t>
      </w:r>
      <w:r w:rsidRPr="001461DC">
        <w:rPr>
          <w:sz w:val="28"/>
          <w:szCs w:val="28"/>
        </w:rPr>
        <w:fldChar w:fldCharType="begin"/>
      </w:r>
      <w:r w:rsidRPr="001461DC">
        <w:rPr>
          <w:sz w:val="28"/>
          <w:szCs w:val="28"/>
        </w:rPr>
        <w:instrText xml:space="preserve"> SEQ Рисунок \* ARABIC </w:instrText>
      </w:r>
      <w:r w:rsidRPr="001461DC">
        <w:rPr>
          <w:sz w:val="28"/>
          <w:szCs w:val="28"/>
        </w:rPr>
        <w:fldChar w:fldCharType="separate"/>
      </w:r>
      <w:r w:rsidR="00BF69F2">
        <w:rPr>
          <w:noProof/>
          <w:sz w:val="28"/>
          <w:szCs w:val="28"/>
        </w:rPr>
        <w:t>3</w:t>
      </w:r>
      <w:r w:rsidRPr="001461DC">
        <w:rPr>
          <w:sz w:val="28"/>
          <w:szCs w:val="28"/>
        </w:rPr>
        <w:fldChar w:fldCharType="end"/>
      </w:r>
      <w:r w:rsidRPr="001461DC">
        <w:rPr>
          <w:sz w:val="28"/>
          <w:szCs w:val="28"/>
        </w:rPr>
        <w:t xml:space="preserve"> </w:t>
      </w:r>
      <w:r w:rsidR="0052255F">
        <w:rPr>
          <w:sz w:val="28"/>
          <w:szCs w:val="28"/>
        </w:rPr>
        <w:t>–</w:t>
      </w:r>
      <w:r w:rsidRPr="001461DC">
        <w:rPr>
          <w:noProof/>
          <w:sz w:val="28"/>
          <w:szCs w:val="28"/>
        </w:rPr>
        <w:t xml:space="preserve"> Диаграмма последовательности</w:t>
      </w:r>
    </w:p>
    <w:p w14:paraId="3401E2AF" w14:textId="77777777" w:rsidR="00B97918" w:rsidRDefault="00B97918" w:rsidP="00B97918">
      <w:pPr>
        <w:keepNext/>
      </w:pPr>
      <w:r>
        <w:rPr>
          <w:noProof/>
          <w14:ligatures w14:val="standardContextual"/>
        </w:rPr>
        <w:lastRenderedPageBreak/>
        <w:drawing>
          <wp:inline distT="0" distB="0" distL="0" distR="0" wp14:anchorId="4B4F5D77" wp14:editId="14FADC05">
            <wp:extent cx="5940425" cy="5656580"/>
            <wp:effectExtent l="133350" t="114300" r="136525" b="172720"/>
            <wp:docPr id="126434240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4342404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65658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14:paraId="602311C1" w14:textId="7AD8B6CB" w:rsidR="00B97918" w:rsidRPr="0052255F" w:rsidRDefault="00B97918" w:rsidP="00B97918">
      <w:pPr>
        <w:pStyle w:val="a4"/>
        <w:jc w:val="center"/>
        <w:rPr>
          <w:noProof/>
          <w:sz w:val="28"/>
          <w:szCs w:val="28"/>
        </w:rPr>
      </w:pPr>
      <w:r w:rsidRPr="00B97918">
        <w:rPr>
          <w:sz w:val="28"/>
          <w:szCs w:val="28"/>
        </w:rPr>
        <w:t xml:space="preserve">Рисунок </w:t>
      </w:r>
      <w:r w:rsidRPr="00B97918">
        <w:rPr>
          <w:sz w:val="28"/>
          <w:szCs w:val="28"/>
        </w:rPr>
        <w:fldChar w:fldCharType="begin"/>
      </w:r>
      <w:r w:rsidRPr="00B97918">
        <w:rPr>
          <w:sz w:val="28"/>
          <w:szCs w:val="28"/>
        </w:rPr>
        <w:instrText xml:space="preserve"> SEQ Рисунок \* ARABIC </w:instrText>
      </w:r>
      <w:r w:rsidRPr="00B97918">
        <w:rPr>
          <w:sz w:val="28"/>
          <w:szCs w:val="28"/>
        </w:rPr>
        <w:fldChar w:fldCharType="separate"/>
      </w:r>
      <w:r w:rsidR="00BF69F2">
        <w:rPr>
          <w:noProof/>
          <w:sz w:val="28"/>
          <w:szCs w:val="28"/>
        </w:rPr>
        <w:t>4</w:t>
      </w:r>
      <w:r w:rsidRPr="00B97918">
        <w:rPr>
          <w:sz w:val="28"/>
          <w:szCs w:val="28"/>
        </w:rPr>
        <w:fldChar w:fldCharType="end"/>
      </w:r>
      <w:r w:rsidRPr="00B97918">
        <w:rPr>
          <w:sz w:val="28"/>
          <w:szCs w:val="28"/>
        </w:rPr>
        <w:t xml:space="preserve"> </w:t>
      </w:r>
      <w:r w:rsidR="0052255F">
        <w:rPr>
          <w:sz w:val="28"/>
          <w:szCs w:val="28"/>
        </w:rPr>
        <w:t>–</w:t>
      </w:r>
      <w:r w:rsidRPr="00B97918">
        <w:rPr>
          <w:noProof/>
          <w:sz w:val="28"/>
          <w:szCs w:val="28"/>
        </w:rPr>
        <w:t xml:space="preserve"> Схема базы данных </w:t>
      </w:r>
      <w:r w:rsidRPr="00B97918">
        <w:rPr>
          <w:noProof/>
          <w:sz w:val="28"/>
          <w:szCs w:val="28"/>
          <w:lang w:val="en-US"/>
        </w:rPr>
        <w:t>MedLab</w:t>
      </w:r>
    </w:p>
    <w:p w14:paraId="5E093276" w14:textId="77777777" w:rsidR="00B97918" w:rsidRPr="0052255F" w:rsidRDefault="00B97918" w:rsidP="00B97918"/>
    <w:p w14:paraId="2D146348" w14:textId="37E59ABA" w:rsidR="00B97918" w:rsidRPr="002811A9" w:rsidRDefault="0052255F" w:rsidP="0052255F">
      <w:pPr>
        <w:pStyle w:val="a3"/>
        <w:numPr>
          <w:ilvl w:val="0"/>
          <w:numId w:val="5"/>
        </w:numPr>
        <w:jc w:val="center"/>
        <w:rPr>
          <w:b/>
          <w:bCs/>
          <w:sz w:val="32"/>
          <w:szCs w:val="32"/>
        </w:rPr>
      </w:pPr>
      <w:r w:rsidRPr="002811A9">
        <w:rPr>
          <w:b/>
          <w:bCs/>
          <w:sz w:val="32"/>
          <w:szCs w:val="32"/>
        </w:rPr>
        <w:t>Техническое задание</w:t>
      </w:r>
    </w:p>
    <w:p w14:paraId="7E0F4D95" w14:textId="13279F48" w:rsidR="0052255F" w:rsidRDefault="0052255F" w:rsidP="0052255F">
      <w:pPr>
        <w:pStyle w:val="a3"/>
        <w:rPr>
          <w:sz w:val="28"/>
          <w:szCs w:val="28"/>
        </w:rPr>
      </w:pPr>
      <w:r>
        <w:rPr>
          <w:sz w:val="28"/>
          <w:szCs w:val="28"/>
        </w:rPr>
        <w:t>См. приложение 1</w:t>
      </w:r>
    </w:p>
    <w:p w14:paraId="5E692E1A" w14:textId="77777777" w:rsidR="0052255F" w:rsidRDefault="0052255F" w:rsidP="0052255F">
      <w:pPr>
        <w:pStyle w:val="a3"/>
        <w:rPr>
          <w:sz w:val="28"/>
          <w:szCs w:val="28"/>
        </w:rPr>
      </w:pPr>
    </w:p>
    <w:p w14:paraId="0A6D9104" w14:textId="286105C5" w:rsidR="0052255F" w:rsidRDefault="0052255F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D271CB3" w14:textId="0EC2FA55" w:rsidR="0052255F" w:rsidRPr="002811A9" w:rsidRDefault="0052255F" w:rsidP="0052255F">
      <w:pPr>
        <w:pStyle w:val="a3"/>
        <w:numPr>
          <w:ilvl w:val="0"/>
          <w:numId w:val="5"/>
        </w:numPr>
        <w:jc w:val="center"/>
        <w:rPr>
          <w:b/>
          <w:bCs/>
          <w:sz w:val="32"/>
          <w:szCs w:val="32"/>
        </w:rPr>
      </w:pPr>
      <w:r w:rsidRPr="002811A9">
        <w:rPr>
          <w:b/>
          <w:bCs/>
          <w:sz w:val="32"/>
          <w:szCs w:val="32"/>
        </w:rPr>
        <w:lastRenderedPageBreak/>
        <w:t>Руководство оператора</w:t>
      </w:r>
    </w:p>
    <w:p w14:paraId="16804894" w14:textId="052D6B6B" w:rsidR="0052255F" w:rsidRPr="0052255F" w:rsidRDefault="0052255F" w:rsidP="0052255F">
      <w:pPr>
        <w:rPr>
          <w:sz w:val="28"/>
          <w:szCs w:val="28"/>
        </w:rPr>
      </w:pPr>
      <w:r>
        <w:rPr>
          <w:sz w:val="28"/>
          <w:szCs w:val="28"/>
        </w:rPr>
        <w:t>При запуске программы окно выбора учетной записи(Рис.5) – первое, что видит пользователь.</w:t>
      </w:r>
    </w:p>
    <w:p w14:paraId="64E6C30F" w14:textId="77777777" w:rsidR="0052255F" w:rsidRDefault="0052255F" w:rsidP="0052255F">
      <w:pPr>
        <w:keepNext/>
        <w:jc w:val="center"/>
      </w:pPr>
      <w:r>
        <w:rPr>
          <w:noProof/>
        </w:rPr>
        <w:drawing>
          <wp:inline distT="0" distB="0" distL="0" distR="0" wp14:anchorId="4C835172" wp14:editId="64D86F6F">
            <wp:extent cx="2333767" cy="1662949"/>
            <wp:effectExtent l="0" t="0" r="0" b="0"/>
            <wp:docPr id="95732370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7323706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41172" cy="1668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30822" w14:textId="3D3316DE" w:rsidR="0052255F" w:rsidRPr="00BD54CE" w:rsidRDefault="0052255F" w:rsidP="0052255F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 xml:space="preserve">Рисунок </w:t>
      </w:r>
      <w:r w:rsidRPr="00BD54CE">
        <w:rPr>
          <w:sz w:val="28"/>
          <w:szCs w:val="28"/>
        </w:rPr>
        <w:fldChar w:fldCharType="begin"/>
      </w:r>
      <w:r w:rsidRPr="00BD54CE">
        <w:rPr>
          <w:sz w:val="28"/>
          <w:szCs w:val="28"/>
        </w:rPr>
        <w:instrText xml:space="preserve"> SEQ Рисунок \* ARABIC </w:instrText>
      </w:r>
      <w:r w:rsidRPr="00BD54CE">
        <w:rPr>
          <w:sz w:val="28"/>
          <w:szCs w:val="28"/>
        </w:rPr>
        <w:fldChar w:fldCharType="separate"/>
      </w:r>
      <w:r w:rsidR="00BF69F2">
        <w:rPr>
          <w:noProof/>
          <w:sz w:val="28"/>
          <w:szCs w:val="28"/>
        </w:rPr>
        <w:t>5</w:t>
      </w:r>
      <w:r w:rsidRPr="00BD54CE">
        <w:rPr>
          <w:sz w:val="28"/>
          <w:szCs w:val="28"/>
        </w:rPr>
        <w:fldChar w:fldCharType="end"/>
      </w:r>
      <w:r w:rsidRPr="00BD54CE">
        <w:rPr>
          <w:sz w:val="28"/>
          <w:szCs w:val="28"/>
        </w:rPr>
        <w:t xml:space="preserve"> -</w:t>
      </w:r>
      <w:r w:rsidRPr="00BD54CE">
        <w:rPr>
          <w:noProof/>
          <w:sz w:val="28"/>
          <w:szCs w:val="28"/>
        </w:rPr>
        <w:t xml:space="preserve"> Окно выбора учетной записи</w:t>
      </w:r>
    </w:p>
    <w:p w14:paraId="5419C147" w14:textId="4F235FF1" w:rsidR="0052255F" w:rsidRDefault="0052255F" w:rsidP="0052255F">
      <w:pPr>
        <w:rPr>
          <w:sz w:val="28"/>
          <w:szCs w:val="28"/>
        </w:rPr>
      </w:pPr>
      <w:r>
        <w:rPr>
          <w:sz w:val="28"/>
          <w:szCs w:val="28"/>
        </w:rPr>
        <w:t>При нажатии на одну из трех кнопок, которые подразумевают собой роли(лаборант-исследователь, лаборант, бухгалтер), появляется окно авторизации(Рис.6), где пользователю необходимо ввести свои учетные данные(логин и пароль). Также предусмотрена функция показа вводимого пароля(кнопка рядом с полем ввода пароля).</w:t>
      </w:r>
    </w:p>
    <w:p w14:paraId="49407050" w14:textId="77777777" w:rsidR="0052255F" w:rsidRDefault="0052255F" w:rsidP="0052255F">
      <w:pPr>
        <w:keepNext/>
        <w:jc w:val="center"/>
      </w:pPr>
      <w:r>
        <w:rPr>
          <w:noProof/>
        </w:rPr>
        <w:drawing>
          <wp:inline distT="0" distB="0" distL="0" distR="0" wp14:anchorId="54FF2BF2" wp14:editId="5C45D4A7">
            <wp:extent cx="1869743" cy="1338384"/>
            <wp:effectExtent l="0" t="0" r="0" b="0"/>
            <wp:docPr id="174302669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3026693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75976" cy="134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7996E" w14:textId="3C8B82D1" w:rsidR="0052255F" w:rsidRPr="00BD54CE" w:rsidRDefault="0052255F" w:rsidP="0052255F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 xml:space="preserve">Рисунок </w:t>
      </w:r>
      <w:r w:rsidRPr="00BD54CE">
        <w:rPr>
          <w:sz w:val="28"/>
          <w:szCs w:val="28"/>
        </w:rPr>
        <w:fldChar w:fldCharType="begin"/>
      </w:r>
      <w:r w:rsidRPr="00BD54CE">
        <w:rPr>
          <w:sz w:val="28"/>
          <w:szCs w:val="28"/>
        </w:rPr>
        <w:instrText xml:space="preserve"> SEQ Рисунок \* ARABIC </w:instrText>
      </w:r>
      <w:r w:rsidRPr="00BD54CE">
        <w:rPr>
          <w:sz w:val="28"/>
          <w:szCs w:val="28"/>
        </w:rPr>
        <w:fldChar w:fldCharType="separate"/>
      </w:r>
      <w:r w:rsidR="00BF69F2">
        <w:rPr>
          <w:noProof/>
          <w:sz w:val="28"/>
          <w:szCs w:val="28"/>
        </w:rPr>
        <w:t>6</w:t>
      </w:r>
      <w:r w:rsidRPr="00BD54CE">
        <w:rPr>
          <w:sz w:val="28"/>
          <w:szCs w:val="28"/>
        </w:rPr>
        <w:fldChar w:fldCharType="end"/>
      </w:r>
      <w:r w:rsidRPr="00BD54CE">
        <w:rPr>
          <w:sz w:val="28"/>
          <w:szCs w:val="28"/>
        </w:rPr>
        <w:t xml:space="preserve"> -</w:t>
      </w:r>
      <w:r w:rsidRPr="00BD54CE">
        <w:rPr>
          <w:noProof/>
          <w:sz w:val="28"/>
          <w:szCs w:val="28"/>
        </w:rPr>
        <w:t xml:space="preserve"> Окно авторизации пользователя</w:t>
      </w:r>
    </w:p>
    <w:p w14:paraId="3C2CA6DF" w14:textId="332D2D72" w:rsidR="0052255F" w:rsidRDefault="0052255F" w:rsidP="0052255F">
      <w:pPr>
        <w:rPr>
          <w:sz w:val="28"/>
          <w:szCs w:val="28"/>
        </w:rPr>
      </w:pPr>
      <w:r>
        <w:rPr>
          <w:sz w:val="28"/>
          <w:szCs w:val="28"/>
        </w:rPr>
        <w:t>При успешной авторизации лаборанта-исследователя появляется окно работы с анализатором(Рис. 7), где пользователь может просмотреть список услуг, а также добавить биоматериал в анализатор. При наведении на кнопку, правее от неё появляется справочная информация по функционалу этой кнопки.</w:t>
      </w:r>
    </w:p>
    <w:p w14:paraId="3D497227" w14:textId="77777777" w:rsidR="0052255F" w:rsidRDefault="0052255F" w:rsidP="0052255F">
      <w:pPr>
        <w:keepNext/>
        <w:jc w:val="center"/>
      </w:pPr>
      <w:r>
        <w:rPr>
          <w:noProof/>
        </w:rPr>
        <w:drawing>
          <wp:inline distT="0" distB="0" distL="0" distR="0" wp14:anchorId="1CD06DA2" wp14:editId="030AAD2E">
            <wp:extent cx="2672051" cy="1999397"/>
            <wp:effectExtent l="0" t="0" r="0" b="1270"/>
            <wp:docPr id="3112765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1276523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79911" cy="2005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D1A22" w14:textId="24EB3937" w:rsidR="0052255F" w:rsidRPr="00BD54CE" w:rsidRDefault="0052255F" w:rsidP="0052255F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>Рисунок 7 -</w:t>
      </w:r>
      <w:r w:rsidRPr="00BD54CE">
        <w:rPr>
          <w:noProof/>
          <w:sz w:val="28"/>
          <w:szCs w:val="28"/>
        </w:rPr>
        <w:t xml:space="preserve"> Окно работы с анализатором</w:t>
      </w:r>
    </w:p>
    <w:p w14:paraId="3E3E3A65" w14:textId="74530D07" w:rsidR="0052255F" w:rsidRDefault="0052255F">
      <w:pPr>
        <w:spacing w:after="160" w:line="259" w:lineRule="auto"/>
      </w:pPr>
      <w:r>
        <w:br w:type="page"/>
      </w:r>
    </w:p>
    <w:p w14:paraId="3127CBAA" w14:textId="65EB084E" w:rsidR="0052255F" w:rsidRDefault="0052255F" w:rsidP="0052255F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 переключении вкладки на форме(Рис. 7) и нажатии на кнопку </w:t>
      </w:r>
      <w:r w:rsidRPr="00220E61">
        <w:rPr>
          <w:sz w:val="28"/>
          <w:szCs w:val="28"/>
        </w:rPr>
        <w:t>“</w:t>
      </w:r>
      <w:r>
        <w:rPr>
          <w:sz w:val="28"/>
          <w:szCs w:val="28"/>
        </w:rPr>
        <w:t>Добавить биоматериал</w:t>
      </w:r>
      <w:r w:rsidRPr="00220E61">
        <w:rPr>
          <w:sz w:val="28"/>
          <w:szCs w:val="28"/>
        </w:rPr>
        <w:t>”</w:t>
      </w:r>
      <w:r>
        <w:rPr>
          <w:sz w:val="28"/>
          <w:szCs w:val="28"/>
        </w:rPr>
        <w:t>(Рис. 8) появляется окно добавления биоматериала в анализатор(Рис. 9), где пользователь может добавить биоматериал в анализатор(введя идентификационный номер биоматериала и анализатора, в который хотите добавить биоматериал). Также при необходимости можно добавить сам анализатор. Также имеются кнопки просмотра данных об анализаторе и биоматериалах.</w:t>
      </w:r>
    </w:p>
    <w:p w14:paraId="02AF0425" w14:textId="77777777" w:rsidR="0052255F" w:rsidRDefault="0052255F" w:rsidP="0052255F">
      <w:pPr>
        <w:keepNext/>
        <w:jc w:val="center"/>
      </w:pPr>
      <w:r>
        <w:rPr>
          <w:noProof/>
        </w:rPr>
        <w:drawing>
          <wp:inline distT="0" distB="0" distL="0" distR="0" wp14:anchorId="31E71C5A" wp14:editId="0A376FF5">
            <wp:extent cx="2435225" cy="1822189"/>
            <wp:effectExtent l="0" t="0" r="3175" b="6985"/>
            <wp:docPr id="37890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890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48714" cy="1832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3EA7C2" w14:textId="52760057" w:rsidR="0052255F" w:rsidRPr="00BD54CE" w:rsidRDefault="0052255F" w:rsidP="0052255F">
      <w:pPr>
        <w:pStyle w:val="a4"/>
        <w:jc w:val="center"/>
        <w:rPr>
          <w:sz w:val="44"/>
          <w:szCs w:val="44"/>
        </w:rPr>
      </w:pPr>
      <w:r w:rsidRPr="00BD54CE">
        <w:rPr>
          <w:sz w:val="28"/>
          <w:szCs w:val="28"/>
        </w:rPr>
        <w:t>Рисунок 8 -</w:t>
      </w:r>
      <w:r w:rsidRPr="00BD54CE">
        <w:rPr>
          <w:noProof/>
          <w:sz w:val="28"/>
          <w:szCs w:val="28"/>
        </w:rPr>
        <w:t xml:space="preserve"> Окно работы с анализатором</w:t>
      </w:r>
    </w:p>
    <w:p w14:paraId="71B66650" w14:textId="77777777" w:rsidR="0052255F" w:rsidRDefault="0052255F" w:rsidP="0052255F">
      <w:pPr>
        <w:keepNext/>
        <w:jc w:val="center"/>
      </w:pPr>
      <w:r>
        <w:rPr>
          <w:noProof/>
        </w:rPr>
        <w:drawing>
          <wp:inline distT="0" distB="0" distL="0" distR="0" wp14:anchorId="0BCEB385" wp14:editId="13C99A8F">
            <wp:extent cx="2435449" cy="2320120"/>
            <wp:effectExtent l="0" t="0" r="3175" b="4445"/>
            <wp:docPr id="184364939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364939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45305" cy="2329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FFBAD" w14:textId="6C56BD10" w:rsidR="0052255F" w:rsidRPr="00BD54CE" w:rsidRDefault="0052255F" w:rsidP="0052255F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>Рисунок 9 -</w:t>
      </w:r>
      <w:r w:rsidRPr="00BD54CE">
        <w:rPr>
          <w:noProof/>
          <w:sz w:val="28"/>
          <w:szCs w:val="28"/>
        </w:rPr>
        <w:t xml:space="preserve"> Окно добавления биоматериала в анализатор</w:t>
      </w:r>
    </w:p>
    <w:p w14:paraId="6D0E11EA" w14:textId="721BD697" w:rsidR="0052255F" w:rsidRDefault="0052255F" w:rsidP="0052255F">
      <w:pPr>
        <w:rPr>
          <w:sz w:val="28"/>
          <w:szCs w:val="28"/>
        </w:rPr>
      </w:pPr>
      <w:r>
        <w:rPr>
          <w:sz w:val="28"/>
          <w:szCs w:val="28"/>
        </w:rPr>
        <w:t>При успешном входе</w:t>
      </w:r>
      <w:r w:rsidR="00BD54CE">
        <w:rPr>
          <w:sz w:val="28"/>
          <w:szCs w:val="28"/>
        </w:rPr>
        <w:t xml:space="preserve"> лаборанта</w:t>
      </w:r>
      <w:r>
        <w:rPr>
          <w:sz w:val="28"/>
          <w:szCs w:val="28"/>
        </w:rPr>
        <w:t xml:space="preserve"> появляется окно работы с заказами(Рис. </w:t>
      </w:r>
      <w:r w:rsidR="008E175E">
        <w:rPr>
          <w:sz w:val="28"/>
          <w:szCs w:val="28"/>
        </w:rPr>
        <w:t>10</w:t>
      </w:r>
      <w:r>
        <w:rPr>
          <w:sz w:val="28"/>
          <w:szCs w:val="28"/>
        </w:rPr>
        <w:t>).</w:t>
      </w:r>
    </w:p>
    <w:p w14:paraId="4FD24255" w14:textId="77777777" w:rsidR="0052255F" w:rsidRDefault="0052255F" w:rsidP="008E175E">
      <w:pPr>
        <w:keepNext/>
        <w:jc w:val="center"/>
      </w:pPr>
      <w:r>
        <w:rPr>
          <w:noProof/>
        </w:rPr>
        <w:drawing>
          <wp:inline distT="0" distB="0" distL="0" distR="0" wp14:anchorId="6345C300" wp14:editId="0656B198">
            <wp:extent cx="2689135" cy="2326943"/>
            <wp:effectExtent l="0" t="0" r="0" b="0"/>
            <wp:docPr id="2389988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899881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698227" cy="233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78853" w14:textId="43F08B6E" w:rsidR="0052255F" w:rsidRPr="00BD54CE" w:rsidRDefault="0052255F" w:rsidP="008E175E">
      <w:pPr>
        <w:pStyle w:val="a4"/>
        <w:jc w:val="center"/>
        <w:rPr>
          <w:sz w:val="44"/>
          <w:szCs w:val="44"/>
        </w:rPr>
      </w:pPr>
      <w:r w:rsidRPr="00BD54CE">
        <w:rPr>
          <w:sz w:val="28"/>
          <w:szCs w:val="28"/>
        </w:rPr>
        <w:t xml:space="preserve">Рисунок </w:t>
      </w:r>
      <w:r w:rsidR="008E175E" w:rsidRPr="00BD54CE">
        <w:rPr>
          <w:sz w:val="28"/>
          <w:szCs w:val="28"/>
        </w:rPr>
        <w:t>10</w:t>
      </w:r>
      <w:r w:rsidRPr="00BD54CE">
        <w:rPr>
          <w:sz w:val="28"/>
          <w:szCs w:val="28"/>
        </w:rPr>
        <w:t xml:space="preserve"> -</w:t>
      </w:r>
      <w:r w:rsidRPr="00BD54CE">
        <w:rPr>
          <w:noProof/>
          <w:sz w:val="28"/>
          <w:szCs w:val="28"/>
        </w:rPr>
        <w:t xml:space="preserve"> Окно заказов</w:t>
      </w:r>
    </w:p>
    <w:p w14:paraId="3E7A527E" w14:textId="77777777" w:rsidR="008E175E" w:rsidRDefault="008E175E" w:rsidP="008E175E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данном окне пользователь может просмотреть заказы, изменить статус заказа при нажатии на кнопку </w:t>
      </w:r>
      <w:r w:rsidRPr="000E4423">
        <w:rPr>
          <w:sz w:val="28"/>
          <w:szCs w:val="28"/>
        </w:rPr>
        <w:t>“</w:t>
      </w:r>
      <w:r>
        <w:rPr>
          <w:sz w:val="28"/>
          <w:szCs w:val="28"/>
        </w:rPr>
        <w:t>Управление заказами</w:t>
      </w:r>
      <w:r w:rsidRPr="000E4423">
        <w:rPr>
          <w:sz w:val="28"/>
          <w:szCs w:val="28"/>
        </w:rPr>
        <w:t>”</w:t>
      </w:r>
      <w:r>
        <w:rPr>
          <w:sz w:val="28"/>
          <w:szCs w:val="28"/>
        </w:rPr>
        <w:t xml:space="preserve">, оформлять заказ, нажав на кнопку </w:t>
      </w:r>
      <w:r w:rsidRPr="000E4423">
        <w:rPr>
          <w:sz w:val="28"/>
          <w:szCs w:val="28"/>
        </w:rPr>
        <w:t>“</w:t>
      </w:r>
      <w:r>
        <w:rPr>
          <w:sz w:val="28"/>
          <w:szCs w:val="28"/>
        </w:rPr>
        <w:t>Биоматериалы</w:t>
      </w:r>
      <w:r w:rsidRPr="000E4423">
        <w:rPr>
          <w:sz w:val="28"/>
          <w:szCs w:val="28"/>
        </w:rPr>
        <w:t>”</w:t>
      </w:r>
      <w:r>
        <w:rPr>
          <w:sz w:val="28"/>
          <w:szCs w:val="28"/>
        </w:rPr>
        <w:t xml:space="preserve"> и редактировать данные пациента, нажав соответствующую кнопку.</w:t>
      </w:r>
    </w:p>
    <w:p w14:paraId="75BB774C" w14:textId="77777777" w:rsidR="008E175E" w:rsidRDefault="008E175E" w:rsidP="00BD54CE">
      <w:pPr>
        <w:keepNext/>
        <w:jc w:val="center"/>
      </w:pPr>
      <w:r>
        <w:rPr>
          <w:noProof/>
        </w:rPr>
        <w:drawing>
          <wp:inline distT="0" distB="0" distL="0" distR="0" wp14:anchorId="324F5D1A" wp14:editId="29B388CF">
            <wp:extent cx="2715905" cy="2150370"/>
            <wp:effectExtent l="0" t="0" r="8255" b="2540"/>
            <wp:docPr id="18790463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9046336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722328" cy="2155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DCA269" w14:textId="6D6E09AB" w:rsidR="008E175E" w:rsidRPr="00BD54CE" w:rsidRDefault="008E175E" w:rsidP="00BD54CE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>Рисунок 11 -</w:t>
      </w:r>
      <w:r w:rsidRPr="00BD54CE">
        <w:rPr>
          <w:noProof/>
          <w:sz w:val="28"/>
          <w:szCs w:val="28"/>
        </w:rPr>
        <w:t xml:space="preserve"> Окно изменения заказа</w:t>
      </w:r>
    </w:p>
    <w:p w14:paraId="319EE48A" w14:textId="55CBD5E9" w:rsidR="008E175E" w:rsidRDefault="008E175E" w:rsidP="008E175E">
      <w:pPr>
        <w:rPr>
          <w:sz w:val="28"/>
          <w:szCs w:val="28"/>
        </w:rPr>
      </w:pPr>
      <w:r>
        <w:rPr>
          <w:sz w:val="28"/>
          <w:szCs w:val="28"/>
        </w:rPr>
        <w:t xml:space="preserve">При нажатии на кнопку </w:t>
      </w:r>
      <w:r w:rsidRPr="000E4423">
        <w:rPr>
          <w:sz w:val="28"/>
          <w:szCs w:val="28"/>
        </w:rPr>
        <w:t>“</w:t>
      </w:r>
      <w:r>
        <w:rPr>
          <w:sz w:val="28"/>
          <w:szCs w:val="28"/>
        </w:rPr>
        <w:t>Управление заказами</w:t>
      </w:r>
      <w:r w:rsidRPr="000E4423">
        <w:rPr>
          <w:sz w:val="28"/>
          <w:szCs w:val="28"/>
        </w:rPr>
        <w:t>”</w:t>
      </w:r>
      <w:r>
        <w:rPr>
          <w:sz w:val="28"/>
          <w:szCs w:val="28"/>
        </w:rPr>
        <w:t xml:space="preserve">(Рис. 10) пользователь попадает на форму изменения заказа(Рис. 11), где в первую очередь может просмотреть все активные заказы и при необходимости изменить статус заказа и время его выполнения. Рядом с полем </w:t>
      </w:r>
      <w:r>
        <w:rPr>
          <w:sz w:val="28"/>
          <w:szCs w:val="28"/>
          <w:lang w:val="en-US"/>
        </w:rPr>
        <w:t>ID</w:t>
      </w:r>
      <w:r w:rsidRPr="000E4423">
        <w:rPr>
          <w:sz w:val="28"/>
          <w:szCs w:val="28"/>
        </w:rPr>
        <w:t xml:space="preserve"> </w:t>
      </w:r>
      <w:r>
        <w:rPr>
          <w:sz w:val="28"/>
          <w:szCs w:val="28"/>
        </w:rPr>
        <w:t>заказа имеется знак вопроса, при наведении на который пользователь получит необходимую информацию в соответствующем поле.</w:t>
      </w:r>
    </w:p>
    <w:p w14:paraId="75E25AF4" w14:textId="77777777" w:rsidR="008E175E" w:rsidRDefault="008E175E" w:rsidP="00BD54CE">
      <w:pPr>
        <w:keepNext/>
        <w:jc w:val="center"/>
      </w:pPr>
      <w:r>
        <w:rPr>
          <w:noProof/>
        </w:rPr>
        <w:drawing>
          <wp:inline distT="0" distB="0" distL="0" distR="0" wp14:anchorId="40BDB8FF" wp14:editId="496EF0A5">
            <wp:extent cx="2732049" cy="2497540"/>
            <wp:effectExtent l="0" t="0" r="0" b="0"/>
            <wp:docPr id="15890446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9044609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740154" cy="2504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B25095" w14:textId="2F330561" w:rsidR="008E175E" w:rsidRPr="00BD54CE" w:rsidRDefault="008E175E" w:rsidP="00BD54CE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>Рисунок 12 -</w:t>
      </w:r>
      <w:r w:rsidRPr="00BD54CE">
        <w:rPr>
          <w:noProof/>
          <w:sz w:val="28"/>
          <w:szCs w:val="28"/>
        </w:rPr>
        <w:t xml:space="preserve"> Окно формирования заказа</w:t>
      </w:r>
    </w:p>
    <w:p w14:paraId="41114093" w14:textId="77777777" w:rsidR="008E175E" w:rsidRDefault="008E175E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5727537E" w14:textId="47D0C856" w:rsidR="008E175E" w:rsidRDefault="008E175E" w:rsidP="008E175E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 нажатии на кнопку </w:t>
      </w:r>
      <w:r w:rsidRPr="000E4423">
        <w:rPr>
          <w:sz w:val="28"/>
          <w:szCs w:val="28"/>
        </w:rPr>
        <w:t>“</w:t>
      </w:r>
      <w:r>
        <w:rPr>
          <w:sz w:val="28"/>
          <w:szCs w:val="28"/>
        </w:rPr>
        <w:t>Биоматериалы</w:t>
      </w:r>
      <w:r w:rsidRPr="000E4423">
        <w:rPr>
          <w:sz w:val="28"/>
          <w:szCs w:val="28"/>
        </w:rPr>
        <w:t>”</w:t>
      </w:r>
      <w:r>
        <w:rPr>
          <w:sz w:val="28"/>
          <w:szCs w:val="28"/>
        </w:rPr>
        <w:t>(Рис. 10) пользователю открывается окно формирования заказа(Рис. 12), где он может ввести необходимые данные в соответствующие поля. По каждому полю имеется справочная информация, алгоритм получения которой уже был описан.</w:t>
      </w:r>
    </w:p>
    <w:p w14:paraId="1ABAEED4" w14:textId="77777777" w:rsidR="008E175E" w:rsidRDefault="008E175E" w:rsidP="00BD54CE">
      <w:pPr>
        <w:keepNext/>
        <w:jc w:val="center"/>
      </w:pPr>
      <w:r>
        <w:rPr>
          <w:noProof/>
        </w:rPr>
        <w:drawing>
          <wp:inline distT="0" distB="0" distL="0" distR="0" wp14:anchorId="26D6CF53" wp14:editId="19DC61B8">
            <wp:extent cx="2776837" cy="2538483"/>
            <wp:effectExtent l="0" t="0" r="5080" b="0"/>
            <wp:docPr id="190476638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476638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83674" cy="2544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68FDA1" w14:textId="3895C873" w:rsidR="008E175E" w:rsidRPr="00BD54CE" w:rsidRDefault="008E175E" w:rsidP="00BD54CE">
      <w:pPr>
        <w:pStyle w:val="a4"/>
        <w:jc w:val="center"/>
        <w:rPr>
          <w:sz w:val="44"/>
          <w:szCs w:val="44"/>
        </w:rPr>
      </w:pPr>
      <w:r w:rsidRPr="00BD54CE">
        <w:rPr>
          <w:sz w:val="28"/>
          <w:szCs w:val="28"/>
        </w:rPr>
        <w:t>Рисунок 13 -</w:t>
      </w:r>
      <w:r w:rsidRPr="00BD54CE">
        <w:rPr>
          <w:noProof/>
          <w:sz w:val="28"/>
          <w:szCs w:val="28"/>
        </w:rPr>
        <w:t xml:space="preserve"> Окно формирования заказа</w:t>
      </w:r>
    </w:p>
    <w:p w14:paraId="7738AEAC" w14:textId="77777777" w:rsidR="008E175E" w:rsidRPr="008E175E" w:rsidRDefault="008E175E" w:rsidP="008E175E"/>
    <w:p w14:paraId="04ADA110" w14:textId="4E5E558D" w:rsidR="008E175E" w:rsidRDefault="008E175E" w:rsidP="008E175E">
      <w:pPr>
        <w:rPr>
          <w:sz w:val="28"/>
          <w:szCs w:val="28"/>
        </w:rPr>
      </w:pPr>
      <w:r>
        <w:rPr>
          <w:sz w:val="28"/>
          <w:szCs w:val="28"/>
        </w:rPr>
        <w:t>При переключении вкладки в окне формирования заказа(Рис. 13) пользователь может просмотреть список имеющихся биоматериалов, а также добавить пациента в базу данных.</w:t>
      </w:r>
    </w:p>
    <w:p w14:paraId="2F4B93B9" w14:textId="77777777" w:rsidR="008E175E" w:rsidRDefault="008E175E" w:rsidP="00BD54CE">
      <w:pPr>
        <w:keepNext/>
        <w:jc w:val="center"/>
      </w:pPr>
      <w:r>
        <w:rPr>
          <w:noProof/>
        </w:rPr>
        <w:drawing>
          <wp:inline distT="0" distB="0" distL="0" distR="0" wp14:anchorId="323F8B20" wp14:editId="4AC9181A">
            <wp:extent cx="1815152" cy="2082317"/>
            <wp:effectExtent l="0" t="0" r="0" b="0"/>
            <wp:docPr id="26970154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701544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818574" cy="2086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EE6F2" w14:textId="5F9971F9" w:rsidR="008E175E" w:rsidRPr="00BD54CE" w:rsidRDefault="008E175E" w:rsidP="00BD54CE">
      <w:pPr>
        <w:pStyle w:val="a4"/>
        <w:jc w:val="center"/>
        <w:rPr>
          <w:noProof/>
          <w:sz w:val="28"/>
          <w:szCs w:val="28"/>
        </w:rPr>
      </w:pPr>
      <w:r w:rsidRPr="00BD54CE">
        <w:rPr>
          <w:sz w:val="28"/>
          <w:szCs w:val="28"/>
        </w:rPr>
        <w:t>Рисунок 14 -</w:t>
      </w:r>
      <w:r w:rsidRPr="00BD54CE">
        <w:rPr>
          <w:noProof/>
          <w:sz w:val="28"/>
          <w:szCs w:val="28"/>
        </w:rPr>
        <w:t xml:space="preserve"> Окно добавления пациента</w:t>
      </w:r>
    </w:p>
    <w:p w14:paraId="169E7103" w14:textId="567D0297" w:rsidR="008E175E" w:rsidRDefault="008E175E" w:rsidP="008E175E">
      <w:pPr>
        <w:rPr>
          <w:sz w:val="28"/>
          <w:szCs w:val="28"/>
        </w:rPr>
      </w:pPr>
      <w:r w:rsidRPr="00C95CC5">
        <w:rPr>
          <w:sz w:val="28"/>
          <w:szCs w:val="28"/>
        </w:rPr>
        <w:t xml:space="preserve">Нажав на кнопку Добавить пациента(Рис. </w:t>
      </w:r>
      <w:r>
        <w:rPr>
          <w:sz w:val="28"/>
          <w:szCs w:val="28"/>
        </w:rPr>
        <w:t>13</w:t>
      </w:r>
      <w:r w:rsidRPr="00C95CC5">
        <w:rPr>
          <w:sz w:val="28"/>
          <w:szCs w:val="28"/>
        </w:rPr>
        <w:t>) пользователь попадает на форму добавления данных пациента</w:t>
      </w:r>
      <w:r>
        <w:rPr>
          <w:sz w:val="28"/>
          <w:szCs w:val="28"/>
        </w:rPr>
        <w:t>(Рис. 14)</w:t>
      </w:r>
      <w:r w:rsidRPr="00C95CC5">
        <w:rPr>
          <w:sz w:val="28"/>
          <w:szCs w:val="28"/>
        </w:rPr>
        <w:t>, где он может ввести данные пациента в соответствующие поля, тем самым занеся его в базу данных</w:t>
      </w:r>
      <w:r>
        <w:rPr>
          <w:sz w:val="28"/>
          <w:szCs w:val="28"/>
        </w:rPr>
        <w:t>.</w:t>
      </w:r>
    </w:p>
    <w:p w14:paraId="5762422D" w14:textId="77777777" w:rsidR="008E175E" w:rsidRDefault="008E175E" w:rsidP="00BD54C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FAE703E" wp14:editId="0214C95A">
            <wp:extent cx="2879678" cy="2344683"/>
            <wp:effectExtent l="0" t="0" r="0" b="0"/>
            <wp:docPr id="201702257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7022572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86904" cy="2350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91A5A1" w14:textId="13D22A70" w:rsidR="008E175E" w:rsidRPr="00BD54CE" w:rsidRDefault="008E175E" w:rsidP="00BD54CE">
      <w:pPr>
        <w:pStyle w:val="a4"/>
        <w:jc w:val="center"/>
        <w:rPr>
          <w:sz w:val="44"/>
          <w:szCs w:val="44"/>
        </w:rPr>
      </w:pPr>
      <w:r w:rsidRPr="00BD54CE">
        <w:rPr>
          <w:sz w:val="28"/>
          <w:szCs w:val="28"/>
        </w:rPr>
        <w:t>Рисунок 15 -</w:t>
      </w:r>
      <w:r w:rsidRPr="00BD54CE">
        <w:rPr>
          <w:noProof/>
          <w:sz w:val="28"/>
          <w:szCs w:val="28"/>
        </w:rPr>
        <w:t xml:space="preserve"> Окно работы с пациентом</w:t>
      </w:r>
    </w:p>
    <w:p w14:paraId="418BFB96" w14:textId="2F2978A2" w:rsidR="008E175E" w:rsidRDefault="008E175E" w:rsidP="008E175E">
      <w:pPr>
        <w:rPr>
          <w:sz w:val="28"/>
          <w:szCs w:val="28"/>
        </w:rPr>
      </w:pPr>
      <w:r>
        <w:rPr>
          <w:sz w:val="28"/>
          <w:szCs w:val="28"/>
        </w:rPr>
        <w:t>Нажав на кнопку редактировать пациента в окне заказов(Рис. 10), пользователю открывается окно работы с пациентом(Рис. 15), в котором пользователь может ввести ФИО пациента, у которого необходимо изменить данные, а также внести изменения в поля, приведённые ниже поля ФИО. Также предусмотрена возможность отображения списка пациентов и получения справочной информации.</w:t>
      </w:r>
    </w:p>
    <w:p w14:paraId="79AE05AB" w14:textId="77777777" w:rsidR="00BD54CE" w:rsidRDefault="00BD54CE" w:rsidP="008E175E">
      <w:pPr>
        <w:rPr>
          <w:sz w:val="28"/>
          <w:szCs w:val="28"/>
        </w:rPr>
      </w:pPr>
    </w:p>
    <w:p w14:paraId="2801BBB6" w14:textId="77777777" w:rsidR="00BD54CE" w:rsidRDefault="00BD54CE" w:rsidP="00BD54CE">
      <w:pPr>
        <w:keepNext/>
        <w:jc w:val="center"/>
      </w:pPr>
      <w:r>
        <w:rPr>
          <w:noProof/>
        </w:rPr>
        <w:drawing>
          <wp:inline distT="0" distB="0" distL="0" distR="0" wp14:anchorId="65BE8B4A" wp14:editId="59F286CC">
            <wp:extent cx="2654786" cy="2217762"/>
            <wp:effectExtent l="0" t="0" r="0" b="0"/>
            <wp:docPr id="132169687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21696875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662107" cy="2223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AEE83" w14:textId="4C1018F9" w:rsidR="00BD54CE" w:rsidRPr="00BD54CE" w:rsidRDefault="00BD54CE" w:rsidP="00BD54CE">
      <w:pPr>
        <w:pStyle w:val="a4"/>
        <w:jc w:val="center"/>
        <w:rPr>
          <w:sz w:val="44"/>
          <w:szCs w:val="44"/>
        </w:rPr>
      </w:pPr>
      <w:r w:rsidRPr="00BD54CE">
        <w:rPr>
          <w:sz w:val="28"/>
          <w:szCs w:val="28"/>
        </w:rPr>
        <w:t>Рисунок 16 -</w:t>
      </w:r>
      <w:r w:rsidRPr="00BD54CE">
        <w:rPr>
          <w:noProof/>
          <w:sz w:val="28"/>
          <w:szCs w:val="28"/>
        </w:rPr>
        <w:t xml:space="preserve"> Окно работы со счетами страховых компаний</w:t>
      </w:r>
    </w:p>
    <w:p w14:paraId="1DECF6AD" w14:textId="687BCCDC" w:rsidR="00BD54CE" w:rsidRDefault="00BD54CE" w:rsidP="00BD54CE">
      <w:pPr>
        <w:rPr>
          <w:sz w:val="28"/>
          <w:szCs w:val="28"/>
        </w:rPr>
      </w:pPr>
      <w:r>
        <w:rPr>
          <w:sz w:val="28"/>
          <w:szCs w:val="28"/>
        </w:rPr>
        <w:t>При успешном входе бухгалтер попадает на форму работы со счетами страховых компаний(Рис. 16). На данной форме пользователь может просмотреть информацию о страховых компаниях, а также сохранить отчеты</w:t>
      </w:r>
      <w:r w:rsidRPr="00AE574D">
        <w:rPr>
          <w:sz w:val="28"/>
          <w:szCs w:val="28"/>
        </w:rPr>
        <w:t>:</w:t>
      </w:r>
    </w:p>
    <w:p w14:paraId="26C01195" w14:textId="77777777" w:rsidR="00BD54CE" w:rsidRDefault="00BD54CE" w:rsidP="00BD54CE">
      <w:pPr>
        <w:pStyle w:val="a3"/>
        <w:numPr>
          <w:ilvl w:val="0"/>
          <w:numId w:val="7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О страховых компаниях</w:t>
      </w:r>
    </w:p>
    <w:p w14:paraId="316F4697" w14:textId="77777777" w:rsidR="00BD54CE" w:rsidRDefault="00BD54CE" w:rsidP="00BD54CE">
      <w:pPr>
        <w:pStyle w:val="a3"/>
        <w:numPr>
          <w:ilvl w:val="0"/>
          <w:numId w:val="7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О контроле качества</w:t>
      </w:r>
    </w:p>
    <w:p w14:paraId="14F3D0F2" w14:textId="77777777" w:rsidR="00BD54CE" w:rsidRDefault="00BD54CE" w:rsidP="00BD54CE">
      <w:pPr>
        <w:pStyle w:val="a3"/>
        <w:numPr>
          <w:ilvl w:val="0"/>
          <w:numId w:val="7"/>
        </w:num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t>По оказанным услугам</w:t>
      </w:r>
    </w:p>
    <w:p w14:paraId="68A38F54" w14:textId="6DA0C11C" w:rsidR="00BD54CE" w:rsidRPr="00006074" w:rsidRDefault="00BD54CE" w:rsidP="00BD54CE">
      <w:pPr>
        <w:rPr>
          <w:sz w:val="28"/>
          <w:szCs w:val="28"/>
        </w:rPr>
      </w:pPr>
      <w:r>
        <w:rPr>
          <w:sz w:val="28"/>
          <w:szCs w:val="28"/>
        </w:rPr>
        <w:t>Сохранение отчетов происходит на рабочий стол операционной системы при нажатии на необходимые кнопки на форме(Рис. 16). Также имеется справочная информация, появляющаяся при наведении на кнопку.</w:t>
      </w:r>
    </w:p>
    <w:p w14:paraId="1E43BEF7" w14:textId="77777777" w:rsidR="00BD54CE" w:rsidRPr="00B54C21" w:rsidRDefault="00BD54CE" w:rsidP="008E175E">
      <w:pPr>
        <w:rPr>
          <w:sz w:val="28"/>
          <w:szCs w:val="28"/>
        </w:rPr>
      </w:pPr>
    </w:p>
    <w:p w14:paraId="4DD11BAC" w14:textId="77777777" w:rsidR="0016667D" w:rsidRDefault="0016667D">
      <w:pPr>
        <w:spacing w:after="160" w:line="259" w:lineRule="auto"/>
        <w:rPr>
          <w:sz w:val="32"/>
          <w:szCs w:val="32"/>
        </w:rPr>
      </w:pPr>
      <w:r>
        <w:rPr>
          <w:b/>
          <w:bCs/>
          <w:sz w:val="32"/>
          <w:szCs w:val="32"/>
        </w:rPr>
        <w:br w:type="page"/>
      </w:r>
      <w:r w:rsidRPr="0016667D">
        <w:rPr>
          <w:sz w:val="28"/>
          <w:szCs w:val="28"/>
        </w:rPr>
        <w:lastRenderedPageBreak/>
        <w:t>Также на учебной практике были разработаны программы для решения задач графическим</w:t>
      </w:r>
      <w:r>
        <w:rPr>
          <w:sz w:val="28"/>
          <w:szCs w:val="28"/>
        </w:rPr>
        <w:t>(Рис.17)</w:t>
      </w:r>
      <w:r w:rsidRPr="0016667D">
        <w:rPr>
          <w:sz w:val="28"/>
          <w:szCs w:val="28"/>
        </w:rPr>
        <w:t xml:space="preserve"> и симплекс-методом</w:t>
      </w:r>
      <w:r>
        <w:rPr>
          <w:sz w:val="32"/>
          <w:szCs w:val="32"/>
        </w:rPr>
        <w:t>(Рис.18).</w:t>
      </w:r>
    </w:p>
    <w:p w14:paraId="5446FAF5" w14:textId="77777777" w:rsidR="0016667D" w:rsidRDefault="0016667D" w:rsidP="0016667D">
      <w:pPr>
        <w:keepNext/>
        <w:spacing w:after="160" w:line="259" w:lineRule="auto"/>
        <w:jc w:val="center"/>
      </w:pPr>
      <w:r w:rsidRPr="0016667D">
        <w:rPr>
          <w:noProof/>
          <w:sz w:val="32"/>
          <w:szCs w:val="32"/>
        </w:rPr>
        <w:drawing>
          <wp:inline distT="0" distB="0" distL="0" distR="0" wp14:anchorId="2BBB7289" wp14:editId="0C57B950">
            <wp:extent cx="3008229" cy="1924216"/>
            <wp:effectExtent l="0" t="0" r="1905" b="0"/>
            <wp:docPr id="5" name="Рисунок 4">
              <a:extLst xmlns:a="http://schemas.openxmlformats.org/drawingml/2006/main">
                <a:ext uri="{FF2B5EF4-FFF2-40B4-BE49-F238E27FC236}">
                  <a16:creationId xmlns:a16="http://schemas.microsoft.com/office/drawing/2014/main" id="{272117D5-29E8-10DF-ABDC-7F2D1A463FC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>
                      <a:extLst>
                        <a:ext uri="{FF2B5EF4-FFF2-40B4-BE49-F238E27FC236}">
                          <a16:creationId xmlns:a16="http://schemas.microsoft.com/office/drawing/2014/main" id="{272117D5-29E8-10DF-ABDC-7F2D1A463FC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20765" cy="1932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93162" w14:textId="54A3F0F2" w:rsidR="0016667D" w:rsidRPr="0016667D" w:rsidRDefault="0016667D" w:rsidP="0016667D">
      <w:pPr>
        <w:pStyle w:val="a4"/>
        <w:jc w:val="center"/>
        <w:rPr>
          <w:sz w:val="48"/>
          <w:szCs w:val="48"/>
        </w:rPr>
      </w:pPr>
      <w:r w:rsidRPr="0016667D">
        <w:rPr>
          <w:sz w:val="28"/>
          <w:szCs w:val="28"/>
        </w:rPr>
        <w:t>Рисунок 17 -</w:t>
      </w:r>
      <w:r w:rsidRPr="0016667D">
        <w:rPr>
          <w:noProof/>
          <w:sz w:val="28"/>
          <w:szCs w:val="28"/>
        </w:rPr>
        <w:t xml:space="preserve"> Решение задачи графическим методом</w:t>
      </w:r>
    </w:p>
    <w:p w14:paraId="5C73C069" w14:textId="77777777" w:rsidR="0016667D" w:rsidRDefault="0016667D" w:rsidP="0016667D">
      <w:pPr>
        <w:keepNext/>
        <w:spacing w:after="160" w:line="259" w:lineRule="auto"/>
        <w:jc w:val="center"/>
      </w:pPr>
      <w:r w:rsidRPr="0016667D">
        <w:rPr>
          <w:noProof/>
          <w:sz w:val="32"/>
          <w:szCs w:val="32"/>
        </w:rPr>
        <w:drawing>
          <wp:inline distT="0" distB="0" distL="0" distR="0" wp14:anchorId="7FA85073" wp14:editId="255420A4">
            <wp:extent cx="4222142" cy="2208107"/>
            <wp:effectExtent l="0" t="0" r="6985" b="1905"/>
            <wp:docPr id="7" name="Рисунок 6">
              <a:extLst xmlns:a="http://schemas.openxmlformats.org/drawingml/2006/main">
                <a:ext uri="{FF2B5EF4-FFF2-40B4-BE49-F238E27FC236}">
                  <a16:creationId xmlns:a16="http://schemas.microsoft.com/office/drawing/2014/main" id="{0C7BE9F2-146A-711A-1AB3-0A67BA37A58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>
                      <a:extLst>
                        <a:ext uri="{FF2B5EF4-FFF2-40B4-BE49-F238E27FC236}">
                          <a16:creationId xmlns:a16="http://schemas.microsoft.com/office/drawing/2014/main" id="{0C7BE9F2-146A-711A-1AB3-0A67BA37A58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245166" cy="2220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A9656B" w14:textId="5956978D" w:rsidR="0016667D" w:rsidRPr="0016667D" w:rsidRDefault="0016667D" w:rsidP="0016667D">
      <w:pPr>
        <w:pStyle w:val="a4"/>
        <w:jc w:val="center"/>
        <w:rPr>
          <w:sz w:val="28"/>
          <w:szCs w:val="28"/>
        </w:rPr>
      </w:pPr>
      <w:r w:rsidRPr="0016667D">
        <w:rPr>
          <w:sz w:val="28"/>
          <w:szCs w:val="28"/>
        </w:rPr>
        <w:t>Рисунок 18 -</w:t>
      </w:r>
      <w:r w:rsidRPr="0016667D">
        <w:rPr>
          <w:noProof/>
          <w:sz w:val="28"/>
          <w:szCs w:val="28"/>
        </w:rPr>
        <w:t xml:space="preserve"> Решение задачи симплекс-методом</w:t>
      </w:r>
    </w:p>
    <w:p w14:paraId="0DDC609C" w14:textId="2D7429C9" w:rsidR="0016667D" w:rsidRPr="0016667D" w:rsidRDefault="0016667D">
      <w:pPr>
        <w:spacing w:after="160" w:line="259" w:lineRule="auto"/>
        <w:rPr>
          <w:sz w:val="32"/>
          <w:szCs w:val="32"/>
        </w:rPr>
      </w:pPr>
      <w:r w:rsidRPr="0016667D">
        <w:rPr>
          <w:sz w:val="32"/>
          <w:szCs w:val="32"/>
        </w:rPr>
        <w:br w:type="page"/>
      </w:r>
    </w:p>
    <w:p w14:paraId="05B43700" w14:textId="77777777" w:rsidR="0016667D" w:rsidRDefault="0016667D">
      <w:pPr>
        <w:spacing w:after="160" w:line="259" w:lineRule="auto"/>
        <w:rPr>
          <w:b/>
          <w:bCs/>
          <w:sz w:val="32"/>
          <w:szCs w:val="32"/>
        </w:rPr>
      </w:pPr>
    </w:p>
    <w:p w14:paraId="179DF8F5" w14:textId="0369D350" w:rsidR="008E175E" w:rsidRPr="002811A9" w:rsidRDefault="008F7308" w:rsidP="008F7308">
      <w:pPr>
        <w:pStyle w:val="a3"/>
        <w:numPr>
          <w:ilvl w:val="0"/>
          <w:numId w:val="5"/>
        </w:numPr>
        <w:jc w:val="center"/>
        <w:rPr>
          <w:b/>
          <w:bCs/>
          <w:sz w:val="32"/>
          <w:szCs w:val="32"/>
        </w:rPr>
      </w:pPr>
      <w:r w:rsidRPr="002811A9">
        <w:rPr>
          <w:b/>
          <w:bCs/>
          <w:sz w:val="32"/>
          <w:szCs w:val="32"/>
        </w:rPr>
        <w:t>Работа в системе контроля версий</w:t>
      </w:r>
    </w:p>
    <w:p w14:paraId="2AE85B0A" w14:textId="77777777" w:rsidR="0052255F" w:rsidRPr="0052255F" w:rsidRDefault="0052255F" w:rsidP="0052255F"/>
    <w:p w14:paraId="52D64F5A" w14:textId="77243C9A" w:rsidR="0052255F" w:rsidRPr="008F7308" w:rsidRDefault="008F7308" w:rsidP="0052255F">
      <w:pPr>
        <w:rPr>
          <w:sz w:val="28"/>
          <w:szCs w:val="28"/>
        </w:rPr>
      </w:pPr>
      <w:r>
        <w:rPr>
          <w:sz w:val="28"/>
          <w:szCs w:val="28"/>
        </w:rPr>
        <w:t xml:space="preserve">В ходе учебной практики было необходимостью сохранять свою работу в репозиторий </w:t>
      </w:r>
      <w:r>
        <w:rPr>
          <w:sz w:val="28"/>
          <w:szCs w:val="28"/>
          <w:lang w:val="en-US"/>
        </w:rPr>
        <w:t>Git</w:t>
      </w:r>
      <w:r>
        <w:rPr>
          <w:sz w:val="28"/>
          <w:szCs w:val="28"/>
        </w:rPr>
        <w:t xml:space="preserve"> по дням с написанием коммитов к каждому дню практики</w:t>
      </w:r>
      <w:r w:rsidRPr="008F7308">
        <w:rPr>
          <w:sz w:val="28"/>
          <w:szCs w:val="28"/>
        </w:rPr>
        <w:t>(</w:t>
      </w:r>
      <w:r>
        <w:rPr>
          <w:sz w:val="28"/>
          <w:szCs w:val="28"/>
        </w:rPr>
        <w:t>Рис.1</w:t>
      </w:r>
      <w:r w:rsidR="0016667D">
        <w:rPr>
          <w:sz w:val="28"/>
          <w:szCs w:val="28"/>
        </w:rPr>
        <w:t>9</w:t>
      </w:r>
      <w:r w:rsidRPr="008F7308">
        <w:rPr>
          <w:sz w:val="28"/>
          <w:szCs w:val="28"/>
        </w:rPr>
        <w:t>).</w:t>
      </w:r>
    </w:p>
    <w:p w14:paraId="23D94B8A" w14:textId="77777777" w:rsidR="008F7308" w:rsidRDefault="008F7308" w:rsidP="008F7308">
      <w:pPr>
        <w:keepNext/>
        <w:jc w:val="center"/>
      </w:pPr>
      <w:r>
        <w:rPr>
          <w:noProof/>
          <w14:ligatures w14:val="standardContextual"/>
        </w:rPr>
        <w:drawing>
          <wp:inline distT="0" distB="0" distL="0" distR="0" wp14:anchorId="1963AE96" wp14:editId="6A2CB7D0">
            <wp:extent cx="5940425" cy="4287520"/>
            <wp:effectExtent l="0" t="0" r="3175" b="0"/>
            <wp:docPr id="174232408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2324085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87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C38997" w14:textId="3FEF9527" w:rsidR="0052255F" w:rsidRDefault="008F7308" w:rsidP="008F7308">
      <w:pPr>
        <w:pStyle w:val="a4"/>
        <w:jc w:val="center"/>
        <w:rPr>
          <w:noProof/>
          <w:sz w:val="28"/>
          <w:szCs w:val="28"/>
        </w:rPr>
      </w:pPr>
      <w:r w:rsidRPr="008F7308">
        <w:rPr>
          <w:sz w:val="28"/>
          <w:szCs w:val="28"/>
        </w:rPr>
        <w:t>Рисунок 1</w:t>
      </w:r>
      <w:r w:rsidR="0016667D">
        <w:rPr>
          <w:sz w:val="28"/>
          <w:szCs w:val="28"/>
        </w:rPr>
        <w:t>9</w:t>
      </w:r>
      <w:r w:rsidRPr="008F7308">
        <w:rPr>
          <w:sz w:val="28"/>
          <w:szCs w:val="28"/>
        </w:rPr>
        <w:t xml:space="preserve"> -</w:t>
      </w:r>
      <w:r w:rsidRPr="008F7308">
        <w:rPr>
          <w:noProof/>
          <w:sz w:val="28"/>
          <w:szCs w:val="28"/>
        </w:rPr>
        <w:t xml:space="preserve"> Выгрузка работы в </w:t>
      </w:r>
      <w:r w:rsidRPr="008F7308">
        <w:rPr>
          <w:noProof/>
          <w:sz w:val="28"/>
          <w:szCs w:val="28"/>
          <w:lang w:val="en-US"/>
        </w:rPr>
        <w:t>GitHub</w:t>
      </w:r>
      <w:r w:rsidRPr="008F7308">
        <w:rPr>
          <w:noProof/>
          <w:sz w:val="28"/>
          <w:szCs w:val="28"/>
        </w:rPr>
        <w:t xml:space="preserve"> по дням</w:t>
      </w:r>
    </w:p>
    <w:p w14:paraId="3B7C32F3" w14:textId="26BB7889" w:rsidR="008F7308" w:rsidRDefault="008F7308">
      <w:pPr>
        <w:spacing w:after="160" w:line="259" w:lineRule="auto"/>
      </w:pPr>
      <w:r>
        <w:br w:type="page"/>
      </w:r>
    </w:p>
    <w:p w14:paraId="2413DEC5" w14:textId="379CD952" w:rsidR="008F7308" w:rsidRPr="002811A9" w:rsidRDefault="008F7308" w:rsidP="008F7308">
      <w:pPr>
        <w:pStyle w:val="a3"/>
        <w:numPr>
          <w:ilvl w:val="0"/>
          <w:numId w:val="5"/>
        </w:numPr>
        <w:jc w:val="center"/>
        <w:rPr>
          <w:b/>
          <w:bCs/>
          <w:sz w:val="32"/>
          <w:szCs w:val="32"/>
        </w:rPr>
      </w:pPr>
      <w:r w:rsidRPr="002811A9">
        <w:rPr>
          <w:b/>
          <w:bCs/>
          <w:sz w:val="32"/>
          <w:szCs w:val="32"/>
        </w:rPr>
        <w:lastRenderedPageBreak/>
        <w:t>Разработка тестовых наборов и тестовых сценариев</w:t>
      </w:r>
    </w:p>
    <w:p w14:paraId="57516B4C" w14:textId="33FD2A73" w:rsidR="00271A8D" w:rsidRPr="00BF69F2" w:rsidRDefault="008F7308" w:rsidP="008F7308">
      <w:pPr>
        <w:pStyle w:val="a3"/>
        <w:rPr>
          <w:sz w:val="28"/>
          <w:szCs w:val="28"/>
        </w:rPr>
      </w:pPr>
      <w:r>
        <w:rPr>
          <w:sz w:val="28"/>
          <w:szCs w:val="28"/>
        </w:rPr>
        <w:t xml:space="preserve">В ходе практики было </w:t>
      </w:r>
      <w:r w:rsidR="00271A8D">
        <w:rPr>
          <w:sz w:val="28"/>
          <w:szCs w:val="28"/>
        </w:rPr>
        <w:t xml:space="preserve">проведено тестирование интерфейса </w:t>
      </w:r>
      <w:r>
        <w:rPr>
          <w:sz w:val="28"/>
          <w:szCs w:val="28"/>
        </w:rPr>
        <w:t>приложени</w:t>
      </w:r>
      <w:r w:rsidR="00271A8D">
        <w:rPr>
          <w:sz w:val="28"/>
          <w:szCs w:val="28"/>
        </w:rPr>
        <w:t>я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MedLab</w:t>
      </w:r>
      <w:proofErr w:type="spellEnd"/>
      <w:r w:rsidRPr="008F7308">
        <w:rPr>
          <w:sz w:val="28"/>
          <w:szCs w:val="28"/>
        </w:rPr>
        <w:t xml:space="preserve"> </w:t>
      </w:r>
      <w:r>
        <w:rPr>
          <w:sz w:val="28"/>
          <w:szCs w:val="28"/>
        </w:rPr>
        <w:t>и составлена таблица функционального тестирования.</w:t>
      </w:r>
    </w:p>
    <w:p w14:paraId="1E4BA16A" w14:textId="77777777" w:rsidR="009C58F3" w:rsidRPr="009C58F3" w:rsidRDefault="009C58F3" w:rsidP="008F7308">
      <w:pPr>
        <w:pStyle w:val="a3"/>
        <w:rPr>
          <w:sz w:val="28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45"/>
        <w:gridCol w:w="2551"/>
        <w:gridCol w:w="2635"/>
        <w:gridCol w:w="1869"/>
        <w:gridCol w:w="1024"/>
      </w:tblGrid>
      <w:tr w:rsidR="00271A8D" w:rsidRPr="00271A8D" w14:paraId="3FEDF094" w14:textId="77777777" w:rsidTr="00271A8D">
        <w:tc>
          <w:tcPr>
            <w:tcW w:w="421" w:type="dxa"/>
          </w:tcPr>
          <w:p w14:paraId="21B14AC5" w14:textId="77777777" w:rsidR="00271A8D" w:rsidRPr="00271A8D" w:rsidRDefault="00271A8D" w:rsidP="004B539D">
            <w:pPr>
              <w:jc w:val="center"/>
            </w:pPr>
            <w:r w:rsidRPr="00271A8D">
              <w:t>№</w:t>
            </w:r>
          </w:p>
        </w:tc>
        <w:tc>
          <w:tcPr>
            <w:tcW w:w="2551" w:type="dxa"/>
          </w:tcPr>
          <w:p w14:paraId="298E2289" w14:textId="77777777" w:rsidR="00271A8D" w:rsidRPr="00271A8D" w:rsidRDefault="00271A8D" w:rsidP="004B539D">
            <w:pPr>
              <w:jc w:val="center"/>
            </w:pPr>
            <w:r w:rsidRPr="00271A8D">
              <w:t>Тестируемая функция</w:t>
            </w:r>
          </w:p>
        </w:tc>
        <w:tc>
          <w:tcPr>
            <w:tcW w:w="2635" w:type="dxa"/>
          </w:tcPr>
          <w:p w14:paraId="4CCFB9BC" w14:textId="77777777" w:rsidR="00271A8D" w:rsidRPr="00271A8D" w:rsidRDefault="00271A8D" w:rsidP="004B539D">
            <w:pPr>
              <w:jc w:val="center"/>
            </w:pPr>
            <w:r w:rsidRPr="00271A8D">
              <w:t>Ожидаемый результат</w:t>
            </w:r>
          </w:p>
        </w:tc>
        <w:tc>
          <w:tcPr>
            <w:tcW w:w="1869" w:type="dxa"/>
          </w:tcPr>
          <w:p w14:paraId="58154493" w14:textId="77777777" w:rsidR="00271A8D" w:rsidRPr="00271A8D" w:rsidRDefault="00271A8D" w:rsidP="004B539D">
            <w:pPr>
              <w:jc w:val="center"/>
            </w:pPr>
            <w:r w:rsidRPr="00271A8D">
              <w:t>Конечный результат</w:t>
            </w:r>
          </w:p>
        </w:tc>
        <w:tc>
          <w:tcPr>
            <w:tcW w:w="1024" w:type="dxa"/>
          </w:tcPr>
          <w:p w14:paraId="42F4AF17" w14:textId="77777777" w:rsidR="00271A8D" w:rsidRPr="00271A8D" w:rsidRDefault="00271A8D" w:rsidP="004B539D">
            <w:pPr>
              <w:jc w:val="center"/>
            </w:pPr>
            <w:r w:rsidRPr="00271A8D">
              <w:t>Вывод</w:t>
            </w:r>
          </w:p>
        </w:tc>
      </w:tr>
      <w:tr w:rsidR="00271A8D" w:rsidRPr="00271A8D" w14:paraId="072E97F7" w14:textId="77777777" w:rsidTr="00271A8D">
        <w:tc>
          <w:tcPr>
            <w:tcW w:w="421" w:type="dxa"/>
          </w:tcPr>
          <w:p w14:paraId="263334D6" w14:textId="77777777" w:rsidR="00271A8D" w:rsidRPr="00271A8D" w:rsidRDefault="00271A8D" w:rsidP="004B539D">
            <w:pPr>
              <w:jc w:val="center"/>
            </w:pPr>
            <w:r w:rsidRPr="00271A8D">
              <w:t>1</w:t>
            </w:r>
          </w:p>
        </w:tc>
        <w:tc>
          <w:tcPr>
            <w:tcW w:w="2551" w:type="dxa"/>
          </w:tcPr>
          <w:p w14:paraId="157EABC5" w14:textId="77777777" w:rsidR="00271A8D" w:rsidRPr="00271A8D" w:rsidRDefault="00271A8D" w:rsidP="004B539D">
            <w:pPr>
              <w:jc w:val="center"/>
            </w:pPr>
            <w:r w:rsidRPr="00271A8D">
              <w:t>Функция авторизации пользователя</w:t>
            </w:r>
          </w:p>
        </w:tc>
        <w:tc>
          <w:tcPr>
            <w:tcW w:w="2635" w:type="dxa"/>
          </w:tcPr>
          <w:p w14:paraId="3790569F" w14:textId="77777777" w:rsidR="00271A8D" w:rsidRPr="00271A8D" w:rsidRDefault="00271A8D" w:rsidP="004B539D">
            <w:pPr>
              <w:jc w:val="center"/>
            </w:pPr>
            <w:r w:rsidRPr="00271A8D">
              <w:t>Проверка наличия пользователя в базе данных и успешный вход в приложение</w:t>
            </w:r>
          </w:p>
        </w:tc>
        <w:tc>
          <w:tcPr>
            <w:tcW w:w="1869" w:type="dxa"/>
          </w:tcPr>
          <w:p w14:paraId="3757D220" w14:textId="77777777" w:rsidR="00271A8D" w:rsidRPr="00271A8D" w:rsidRDefault="00271A8D" w:rsidP="004B539D">
            <w:pPr>
              <w:jc w:val="center"/>
            </w:pPr>
            <w:r w:rsidRPr="00271A8D">
              <w:t>Соответствует ожидаемому результату</w:t>
            </w:r>
          </w:p>
        </w:tc>
        <w:tc>
          <w:tcPr>
            <w:tcW w:w="1024" w:type="dxa"/>
          </w:tcPr>
          <w:p w14:paraId="3F24F097" w14:textId="77777777" w:rsidR="00271A8D" w:rsidRPr="00271A8D" w:rsidRDefault="00271A8D" w:rsidP="004B539D">
            <w:pPr>
              <w:jc w:val="center"/>
            </w:pPr>
            <w:r w:rsidRPr="00271A8D">
              <w:t>+</w:t>
            </w:r>
          </w:p>
        </w:tc>
      </w:tr>
      <w:tr w:rsidR="00271A8D" w:rsidRPr="00271A8D" w14:paraId="1E48AD04" w14:textId="77777777" w:rsidTr="00271A8D">
        <w:tc>
          <w:tcPr>
            <w:tcW w:w="421" w:type="dxa"/>
          </w:tcPr>
          <w:p w14:paraId="2188A0AB" w14:textId="77777777" w:rsidR="00271A8D" w:rsidRPr="00271A8D" w:rsidRDefault="00271A8D" w:rsidP="004B539D">
            <w:pPr>
              <w:jc w:val="center"/>
            </w:pPr>
            <w:r w:rsidRPr="00271A8D">
              <w:t>2</w:t>
            </w:r>
          </w:p>
        </w:tc>
        <w:tc>
          <w:tcPr>
            <w:tcW w:w="2551" w:type="dxa"/>
          </w:tcPr>
          <w:p w14:paraId="118893F8" w14:textId="77777777" w:rsidR="00271A8D" w:rsidRPr="00271A8D" w:rsidRDefault="00271A8D" w:rsidP="004B539D">
            <w:pPr>
              <w:jc w:val="center"/>
            </w:pPr>
            <w:r w:rsidRPr="00271A8D">
              <w:t>Функция добавления данных в таблицу базы данных</w:t>
            </w:r>
          </w:p>
        </w:tc>
        <w:tc>
          <w:tcPr>
            <w:tcW w:w="2635" w:type="dxa"/>
          </w:tcPr>
          <w:p w14:paraId="3FA14E63" w14:textId="77777777" w:rsidR="00271A8D" w:rsidRPr="00271A8D" w:rsidRDefault="00271A8D" w:rsidP="004B539D">
            <w:pPr>
              <w:jc w:val="center"/>
            </w:pPr>
            <w:r w:rsidRPr="00271A8D">
              <w:t>Успешное добавление данных в таблицу базы данных</w:t>
            </w:r>
          </w:p>
        </w:tc>
        <w:tc>
          <w:tcPr>
            <w:tcW w:w="1869" w:type="dxa"/>
          </w:tcPr>
          <w:p w14:paraId="2A48F5C5" w14:textId="77777777" w:rsidR="00271A8D" w:rsidRPr="00271A8D" w:rsidRDefault="00271A8D" w:rsidP="004B539D">
            <w:pPr>
              <w:jc w:val="center"/>
            </w:pPr>
            <w:r w:rsidRPr="00271A8D">
              <w:t>Соответствует ожидаемому результату</w:t>
            </w:r>
          </w:p>
        </w:tc>
        <w:tc>
          <w:tcPr>
            <w:tcW w:w="1024" w:type="dxa"/>
          </w:tcPr>
          <w:p w14:paraId="4C095D2F" w14:textId="77777777" w:rsidR="00271A8D" w:rsidRPr="00271A8D" w:rsidRDefault="00271A8D" w:rsidP="004B539D">
            <w:pPr>
              <w:jc w:val="center"/>
            </w:pPr>
            <w:r w:rsidRPr="00271A8D">
              <w:t>+</w:t>
            </w:r>
          </w:p>
        </w:tc>
      </w:tr>
      <w:tr w:rsidR="00271A8D" w:rsidRPr="00271A8D" w14:paraId="3BD3223F" w14:textId="77777777" w:rsidTr="00271A8D">
        <w:tc>
          <w:tcPr>
            <w:tcW w:w="421" w:type="dxa"/>
          </w:tcPr>
          <w:p w14:paraId="65223D3B" w14:textId="77777777" w:rsidR="00271A8D" w:rsidRPr="00271A8D" w:rsidRDefault="00271A8D" w:rsidP="004B539D">
            <w:pPr>
              <w:jc w:val="center"/>
            </w:pPr>
            <w:r w:rsidRPr="00271A8D">
              <w:t>3</w:t>
            </w:r>
          </w:p>
        </w:tc>
        <w:tc>
          <w:tcPr>
            <w:tcW w:w="2551" w:type="dxa"/>
          </w:tcPr>
          <w:p w14:paraId="6D93E4E9" w14:textId="77777777" w:rsidR="00271A8D" w:rsidRPr="00271A8D" w:rsidRDefault="00271A8D" w:rsidP="004B539D">
            <w:pPr>
              <w:jc w:val="center"/>
            </w:pPr>
            <w:r w:rsidRPr="00271A8D">
              <w:t>Функция скрытия пароля</w:t>
            </w:r>
          </w:p>
        </w:tc>
        <w:tc>
          <w:tcPr>
            <w:tcW w:w="2635" w:type="dxa"/>
          </w:tcPr>
          <w:p w14:paraId="5DC1AEBC" w14:textId="77777777" w:rsidR="00271A8D" w:rsidRPr="00271A8D" w:rsidRDefault="00271A8D" w:rsidP="004B539D">
            <w:pPr>
              <w:jc w:val="center"/>
            </w:pPr>
            <w:r w:rsidRPr="00271A8D">
              <w:t>Скрывает пароль при нажатии на соответствующую кнопку</w:t>
            </w:r>
          </w:p>
        </w:tc>
        <w:tc>
          <w:tcPr>
            <w:tcW w:w="1869" w:type="dxa"/>
          </w:tcPr>
          <w:p w14:paraId="6A59584F" w14:textId="77777777" w:rsidR="00271A8D" w:rsidRPr="00271A8D" w:rsidRDefault="00271A8D" w:rsidP="004B539D">
            <w:pPr>
              <w:jc w:val="center"/>
            </w:pPr>
            <w:r w:rsidRPr="00271A8D">
              <w:t>Соответствует ожидаемому результату</w:t>
            </w:r>
          </w:p>
        </w:tc>
        <w:tc>
          <w:tcPr>
            <w:tcW w:w="1024" w:type="dxa"/>
          </w:tcPr>
          <w:p w14:paraId="009DABC4" w14:textId="77777777" w:rsidR="00271A8D" w:rsidRPr="00271A8D" w:rsidRDefault="00271A8D" w:rsidP="004B539D">
            <w:pPr>
              <w:jc w:val="center"/>
            </w:pPr>
            <w:r w:rsidRPr="00271A8D">
              <w:t>+</w:t>
            </w:r>
          </w:p>
        </w:tc>
      </w:tr>
      <w:tr w:rsidR="00271A8D" w:rsidRPr="00271A8D" w14:paraId="6CEDA3A3" w14:textId="77777777" w:rsidTr="00271A8D">
        <w:tc>
          <w:tcPr>
            <w:tcW w:w="421" w:type="dxa"/>
          </w:tcPr>
          <w:p w14:paraId="2DD58C87" w14:textId="77777777" w:rsidR="00271A8D" w:rsidRPr="00271A8D" w:rsidRDefault="00271A8D" w:rsidP="004B539D">
            <w:pPr>
              <w:jc w:val="center"/>
            </w:pPr>
            <w:r w:rsidRPr="00271A8D">
              <w:t>4</w:t>
            </w:r>
          </w:p>
        </w:tc>
        <w:tc>
          <w:tcPr>
            <w:tcW w:w="2551" w:type="dxa"/>
          </w:tcPr>
          <w:p w14:paraId="747CDA7A" w14:textId="77777777" w:rsidR="00271A8D" w:rsidRPr="00271A8D" w:rsidRDefault="00271A8D" w:rsidP="004B539D">
            <w:pPr>
              <w:jc w:val="center"/>
            </w:pPr>
            <w:r w:rsidRPr="00271A8D">
              <w:t>Функция построения графика</w:t>
            </w:r>
          </w:p>
        </w:tc>
        <w:tc>
          <w:tcPr>
            <w:tcW w:w="2635" w:type="dxa"/>
          </w:tcPr>
          <w:p w14:paraId="74D66670" w14:textId="77777777" w:rsidR="00271A8D" w:rsidRPr="00271A8D" w:rsidRDefault="00271A8D" w:rsidP="004B539D">
            <w:pPr>
              <w:jc w:val="center"/>
            </w:pPr>
            <w:r w:rsidRPr="00271A8D">
              <w:t>Функция строит график при нажатии на кнопку</w:t>
            </w:r>
          </w:p>
        </w:tc>
        <w:tc>
          <w:tcPr>
            <w:tcW w:w="1869" w:type="dxa"/>
          </w:tcPr>
          <w:p w14:paraId="6024DB16" w14:textId="77777777" w:rsidR="00271A8D" w:rsidRPr="00271A8D" w:rsidRDefault="00271A8D" w:rsidP="004B539D">
            <w:pPr>
              <w:jc w:val="center"/>
            </w:pPr>
            <w:r w:rsidRPr="00271A8D">
              <w:t>Требуемая функция отсутствует</w:t>
            </w:r>
          </w:p>
        </w:tc>
        <w:tc>
          <w:tcPr>
            <w:tcW w:w="1024" w:type="dxa"/>
          </w:tcPr>
          <w:p w14:paraId="00F5B356" w14:textId="77777777" w:rsidR="00271A8D" w:rsidRPr="00271A8D" w:rsidRDefault="00271A8D" w:rsidP="004B539D">
            <w:pPr>
              <w:jc w:val="center"/>
            </w:pPr>
            <w:r w:rsidRPr="00271A8D">
              <w:t>-</w:t>
            </w:r>
          </w:p>
        </w:tc>
      </w:tr>
      <w:tr w:rsidR="00271A8D" w:rsidRPr="00271A8D" w14:paraId="71DAF1D0" w14:textId="77777777" w:rsidTr="00271A8D">
        <w:tc>
          <w:tcPr>
            <w:tcW w:w="421" w:type="dxa"/>
          </w:tcPr>
          <w:p w14:paraId="73AB834C" w14:textId="77777777" w:rsidR="00271A8D" w:rsidRPr="00271A8D" w:rsidRDefault="00271A8D" w:rsidP="004B539D">
            <w:pPr>
              <w:jc w:val="center"/>
            </w:pPr>
            <w:r w:rsidRPr="00271A8D">
              <w:t>5</w:t>
            </w:r>
          </w:p>
        </w:tc>
        <w:tc>
          <w:tcPr>
            <w:tcW w:w="2551" w:type="dxa"/>
          </w:tcPr>
          <w:p w14:paraId="15D8F352" w14:textId="77777777" w:rsidR="00271A8D" w:rsidRPr="00271A8D" w:rsidRDefault="00271A8D" w:rsidP="004B539D">
            <w:pPr>
              <w:jc w:val="center"/>
            </w:pPr>
            <w:r w:rsidRPr="00271A8D">
              <w:t>Функция составления отчетов и сохранения их в файл</w:t>
            </w:r>
          </w:p>
        </w:tc>
        <w:tc>
          <w:tcPr>
            <w:tcW w:w="2635" w:type="dxa"/>
          </w:tcPr>
          <w:p w14:paraId="3EFB5C3E" w14:textId="77777777" w:rsidR="00271A8D" w:rsidRPr="00271A8D" w:rsidRDefault="00271A8D" w:rsidP="004B539D">
            <w:pPr>
              <w:jc w:val="center"/>
            </w:pPr>
            <w:r w:rsidRPr="00271A8D">
              <w:t>Функция составляет отчет в соответствии с заданием</w:t>
            </w:r>
          </w:p>
        </w:tc>
        <w:tc>
          <w:tcPr>
            <w:tcW w:w="1869" w:type="dxa"/>
          </w:tcPr>
          <w:p w14:paraId="4C0E8CFE" w14:textId="77777777" w:rsidR="00271A8D" w:rsidRPr="00271A8D" w:rsidRDefault="00271A8D" w:rsidP="004B539D">
            <w:pPr>
              <w:jc w:val="center"/>
            </w:pPr>
            <w:r w:rsidRPr="00271A8D">
              <w:t>Соответствует ожидаемому результату</w:t>
            </w:r>
          </w:p>
        </w:tc>
        <w:tc>
          <w:tcPr>
            <w:tcW w:w="1024" w:type="dxa"/>
          </w:tcPr>
          <w:p w14:paraId="6543B746" w14:textId="77777777" w:rsidR="00271A8D" w:rsidRPr="00271A8D" w:rsidRDefault="00271A8D" w:rsidP="004B539D">
            <w:pPr>
              <w:jc w:val="center"/>
            </w:pPr>
            <w:r w:rsidRPr="00271A8D">
              <w:t>+</w:t>
            </w:r>
          </w:p>
        </w:tc>
      </w:tr>
      <w:tr w:rsidR="00271A8D" w:rsidRPr="00271A8D" w14:paraId="41F58953" w14:textId="77777777" w:rsidTr="00271A8D">
        <w:tc>
          <w:tcPr>
            <w:tcW w:w="421" w:type="dxa"/>
          </w:tcPr>
          <w:p w14:paraId="777B9C4A" w14:textId="77777777" w:rsidR="00271A8D" w:rsidRPr="00271A8D" w:rsidRDefault="00271A8D" w:rsidP="004B539D">
            <w:pPr>
              <w:jc w:val="center"/>
            </w:pPr>
            <w:r w:rsidRPr="00271A8D">
              <w:t>6</w:t>
            </w:r>
          </w:p>
        </w:tc>
        <w:tc>
          <w:tcPr>
            <w:tcW w:w="2551" w:type="dxa"/>
          </w:tcPr>
          <w:p w14:paraId="5C27BA18" w14:textId="77777777" w:rsidR="00271A8D" w:rsidRPr="00271A8D" w:rsidRDefault="00271A8D" w:rsidP="004B539D">
            <w:pPr>
              <w:jc w:val="center"/>
            </w:pPr>
            <w:r w:rsidRPr="00271A8D">
              <w:t xml:space="preserve">Функция ввода </w:t>
            </w:r>
            <w:r w:rsidRPr="00271A8D">
              <w:rPr>
                <w:lang w:val="en-US"/>
              </w:rPr>
              <w:t>CAPTCHA</w:t>
            </w:r>
            <w:r w:rsidRPr="00271A8D">
              <w:t xml:space="preserve"> при неудачной попытке входа</w:t>
            </w:r>
          </w:p>
        </w:tc>
        <w:tc>
          <w:tcPr>
            <w:tcW w:w="2635" w:type="dxa"/>
          </w:tcPr>
          <w:p w14:paraId="7B1B0441" w14:textId="77777777" w:rsidR="00271A8D" w:rsidRPr="00271A8D" w:rsidRDefault="00271A8D" w:rsidP="004B539D">
            <w:pPr>
              <w:jc w:val="center"/>
            </w:pPr>
            <w:r w:rsidRPr="00271A8D">
              <w:t xml:space="preserve">Функция выводит </w:t>
            </w:r>
            <w:r w:rsidRPr="00271A8D">
              <w:rPr>
                <w:lang w:val="en-US"/>
              </w:rPr>
              <w:t>CAPTCHA</w:t>
            </w:r>
            <w:r w:rsidRPr="00271A8D">
              <w:t>, которую проходит пользователь для повторной попытки входа</w:t>
            </w:r>
          </w:p>
        </w:tc>
        <w:tc>
          <w:tcPr>
            <w:tcW w:w="1869" w:type="dxa"/>
          </w:tcPr>
          <w:p w14:paraId="567F3423" w14:textId="77777777" w:rsidR="00271A8D" w:rsidRPr="00271A8D" w:rsidRDefault="00271A8D" w:rsidP="004B539D">
            <w:pPr>
              <w:jc w:val="center"/>
            </w:pPr>
            <w:r w:rsidRPr="00271A8D">
              <w:t>Требуемая функция отсутствует</w:t>
            </w:r>
          </w:p>
        </w:tc>
        <w:tc>
          <w:tcPr>
            <w:tcW w:w="1024" w:type="dxa"/>
          </w:tcPr>
          <w:p w14:paraId="69000CBC" w14:textId="77777777" w:rsidR="00271A8D" w:rsidRPr="00271A8D" w:rsidRDefault="00271A8D" w:rsidP="004B539D">
            <w:pPr>
              <w:jc w:val="center"/>
            </w:pPr>
            <w:r w:rsidRPr="00271A8D">
              <w:t>-</w:t>
            </w:r>
          </w:p>
        </w:tc>
      </w:tr>
      <w:tr w:rsidR="00271A8D" w:rsidRPr="00271A8D" w14:paraId="3E600856" w14:textId="77777777" w:rsidTr="00271A8D">
        <w:tc>
          <w:tcPr>
            <w:tcW w:w="421" w:type="dxa"/>
          </w:tcPr>
          <w:p w14:paraId="03A206C1" w14:textId="77777777" w:rsidR="00271A8D" w:rsidRPr="00271A8D" w:rsidRDefault="00271A8D" w:rsidP="004B539D">
            <w:pPr>
              <w:jc w:val="center"/>
            </w:pPr>
            <w:r w:rsidRPr="00271A8D">
              <w:t>7</w:t>
            </w:r>
          </w:p>
        </w:tc>
        <w:tc>
          <w:tcPr>
            <w:tcW w:w="2551" w:type="dxa"/>
          </w:tcPr>
          <w:p w14:paraId="79E9C62B" w14:textId="77777777" w:rsidR="00271A8D" w:rsidRPr="00271A8D" w:rsidRDefault="00271A8D" w:rsidP="004B539D">
            <w:pPr>
              <w:jc w:val="center"/>
            </w:pPr>
            <w:r w:rsidRPr="00271A8D">
              <w:t>Функция просмотра данных из таблицы базы данных в виде списка</w:t>
            </w:r>
          </w:p>
        </w:tc>
        <w:tc>
          <w:tcPr>
            <w:tcW w:w="2635" w:type="dxa"/>
          </w:tcPr>
          <w:p w14:paraId="18645855" w14:textId="77777777" w:rsidR="00271A8D" w:rsidRPr="00271A8D" w:rsidRDefault="00271A8D" w:rsidP="004B539D">
            <w:pPr>
              <w:jc w:val="center"/>
            </w:pPr>
            <w:r w:rsidRPr="00271A8D">
              <w:t>Функция выводит данные из таблицы в специальное поле</w:t>
            </w:r>
          </w:p>
        </w:tc>
        <w:tc>
          <w:tcPr>
            <w:tcW w:w="1869" w:type="dxa"/>
          </w:tcPr>
          <w:p w14:paraId="5C9D8055" w14:textId="77777777" w:rsidR="00271A8D" w:rsidRPr="00271A8D" w:rsidRDefault="00271A8D" w:rsidP="004B539D">
            <w:pPr>
              <w:jc w:val="center"/>
            </w:pPr>
            <w:r w:rsidRPr="00271A8D">
              <w:t>Соответствует ожидаемому результату</w:t>
            </w:r>
          </w:p>
        </w:tc>
        <w:tc>
          <w:tcPr>
            <w:tcW w:w="1024" w:type="dxa"/>
          </w:tcPr>
          <w:p w14:paraId="21511359" w14:textId="77777777" w:rsidR="00271A8D" w:rsidRPr="00271A8D" w:rsidRDefault="00271A8D" w:rsidP="004B539D">
            <w:pPr>
              <w:jc w:val="center"/>
            </w:pPr>
            <w:r w:rsidRPr="00271A8D">
              <w:t>+</w:t>
            </w:r>
          </w:p>
        </w:tc>
      </w:tr>
      <w:tr w:rsidR="00271A8D" w:rsidRPr="00271A8D" w14:paraId="3DD86CF6" w14:textId="77777777" w:rsidTr="00271A8D">
        <w:tc>
          <w:tcPr>
            <w:tcW w:w="421" w:type="dxa"/>
          </w:tcPr>
          <w:p w14:paraId="052C9E44" w14:textId="77777777" w:rsidR="00271A8D" w:rsidRPr="00271A8D" w:rsidRDefault="00271A8D" w:rsidP="004B539D">
            <w:pPr>
              <w:jc w:val="center"/>
              <w:rPr>
                <w:lang w:val="en-US"/>
              </w:rPr>
            </w:pPr>
            <w:r w:rsidRPr="00271A8D">
              <w:rPr>
                <w:lang w:val="en-US"/>
              </w:rPr>
              <w:t>8</w:t>
            </w:r>
          </w:p>
        </w:tc>
        <w:tc>
          <w:tcPr>
            <w:tcW w:w="2551" w:type="dxa"/>
          </w:tcPr>
          <w:p w14:paraId="1BC05412" w14:textId="77777777" w:rsidR="00271A8D" w:rsidRPr="00271A8D" w:rsidRDefault="00271A8D" w:rsidP="004B539D">
            <w:pPr>
              <w:jc w:val="center"/>
            </w:pPr>
            <w:r w:rsidRPr="00271A8D">
              <w:t>Функция редактирования существующих данных таблицы базы данных</w:t>
            </w:r>
          </w:p>
        </w:tc>
        <w:tc>
          <w:tcPr>
            <w:tcW w:w="2635" w:type="dxa"/>
          </w:tcPr>
          <w:p w14:paraId="3C660750" w14:textId="77777777" w:rsidR="00271A8D" w:rsidRPr="00271A8D" w:rsidRDefault="00271A8D" w:rsidP="004B539D">
            <w:pPr>
              <w:jc w:val="center"/>
            </w:pPr>
            <w:r w:rsidRPr="00271A8D">
              <w:t>Функция позволяет пользователю редактировать имеющиеся в таблице данные</w:t>
            </w:r>
          </w:p>
        </w:tc>
        <w:tc>
          <w:tcPr>
            <w:tcW w:w="1869" w:type="dxa"/>
          </w:tcPr>
          <w:p w14:paraId="31335A8F" w14:textId="77777777" w:rsidR="00271A8D" w:rsidRPr="00271A8D" w:rsidRDefault="00271A8D" w:rsidP="004B539D">
            <w:pPr>
              <w:jc w:val="center"/>
            </w:pPr>
            <w:r w:rsidRPr="00271A8D">
              <w:t>Соответствует ожидаемому результату</w:t>
            </w:r>
          </w:p>
        </w:tc>
        <w:tc>
          <w:tcPr>
            <w:tcW w:w="1024" w:type="dxa"/>
          </w:tcPr>
          <w:p w14:paraId="1A25F944" w14:textId="77777777" w:rsidR="00271A8D" w:rsidRPr="00271A8D" w:rsidRDefault="00271A8D" w:rsidP="004B539D">
            <w:pPr>
              <w:jc w:val="center"/>
            </w:pPr>
            <w:r w:rsidRPr="00271A8D">
              <w:t>+</w:t>
            </w:r>
          </w:p>
        </w:tc>
      </w:tr>
      <w:tr w:rsidR="00271A8D" w:rsidRPr="00271A8D" w14:paraId="68B54683" w14:textId="77777777" w:rsidTr="00271A8D">
        <w:tc>
          <w:tcPr>
            <w:tcW w:w="421" w:type="dxa"/>
          </w:tcPr>
          <w:p w14:paraId="32D8E93E" w14:textId="77777777" w:rsidR="00271A8D" w:rsidRPr="00271A8D" w:rsidRDefault="00271A8D" w:rsidP="004B539D">
            <w:pPr>
              <w:jc w:val="center"/>
            </w:pPr>
            <w:r w:rsidRPr="00271A8D">
              <w:t>9</w:t>
            </w:r>
          </w:p>
        </w:tc>
        <w:tc>
          <w:tcPr>
            <w:tcW w:w="2551" w:type="dxa"/>
          </w:tcPr>
          <w:p w14:paraId="4678BB20" w14:textId="77777777" w:rsidR="00271A8D" w:rsidRPr="00271A8D" w:rsidRDefault="00271A8D" w:rsidP="004B539D">
            <w:pPr>
              <w:jc w:val="center"/>
            </w:pPr>
            <w:r w:rsidRPr="00271A8D">
              <w:t>Функция установки таймера для пользователя, по истечение которого происходит выход из учетной записи</w:t>
            </w:r>
          </w:p>
        </w:tc>
        <w:tc>
          <w:tcPr>
            <w:tcW w:w="2635" w:type="dxa"/>
          </w:tcPr>
          <w:p w14:paraId="20AF9F08" w14:textId="77777777" w:rsidR="00271A8D" w:rsidRPr="00271A8D" w:rsidRDefault="00271A8D" w:rsidP="004B539D">
            <w:pPr>
              <w:jc w:val="center"/>
            </w:pPr>
            <w:r w:rsidRPr="00271A8D">
              <w:t>Функция реализует таймер на определённое время, по истечение которого происходит выход из учетной записи пользователя</w:t>
            </w:r>
          </w:p>
        </w:tc>
        <w:tc>
          <w:tcPr>
            <w:tcW w:w="1869" w:type="dxa"/>
          </w:tcPr>
          <w:p w14:paraId="0C74B8AC" w14:textId="77777777" w:rsidR="00271A8D" w:rsidRPr="00271A8D" w:rsidRDefault="00271A8D" w:rsidP="004B539D">
            <w:pPr>
              <w:jc w:val="center"/>
            </w:pPr>
            <w:r w:rsidRPr="00271A8D">
              <w:t>Требуемая функция отсутствует</w:t>
            </w:r>
          </w:p>
        </w:tc>
        <w:tc>
          <w:tcPr>
            <w:tcW w:w="1024" w:type="dxa"/>
          </w:tcPr>
          <w:p w14:paraId="74DD4BE3" w14:textId="77777777" w:rsidR="00271A8D" w:rsidRPr="00271A8D" w:rsidRDefault="00271A8D" w:rsidP="004B539D">
            <w:pPr>
              <w:jc w:val="center"/>
            </w:pPr>
            <w:r w:rsidRPr="00271A8D">
              <w:t>-</w:t>
            </w:r>
          </w:p>
        </w:tc>
      </w:tr>
    </w:tbl>
    <w:p w14:paraId="7A3D6DFC" w14:textId="77777777" w:rsidR="00271A8D" w:rsidRDefault="00271A8D" w:rsidP="008F7308">
      <w:pPr>
        <w:pStyle w:val="a3"/>
        <w:rPr>
          <w:sz w:val="28"/>
          <w:szCs w:val="28"/>
        </w:rPr>
      </w:pPr>
    </w:p>
    <w:p w14:paraId="010BD499" w14:textId="5A50AD52" w:rsidR="008F7308" w:rsidRPr="00BF69F2" w:rsidRDefault="00271A8D" w:rsidP="008F7308">
      <w:pPr>
        <w:pStyle w:val="a3"/>
        <w:rPr>
          <w:sz w:val="28"/>
          <w:szCs w:val="28"/>
        </w:rPr>
      </w:pPr>
      <w:r>
        <w:rPr>
          <w:sz w:val="28"/>
          <w:szCs w:val="28"/>
        </w:rPr>
        <w:t xml:space="preserve">Аналогичное тестирование было проведено для приложения </w:t>
      </w:r>
      <w:r w:rsidRPr="00271A8D">
        <w:rPr>
          <w:sz w:val="28"/>
          <w:szCs w:val="28"/>
        </w:rPr>
        <w:t>“</w:t>
      </w:r>
      <w:r>
        <w:rPr>
          <w:sz w:val="28"/>
          <w:szCs w:val="28"/>
        </w:rPr>
        <w:t>Телефонный справочник</w:t>
      </w:r>
      <w:r w:rsidRPr="00271A8D">
        <w:rPr>
          <w:sz w:val="28"/>
          <w:szCs w:val="28"/>
        </w:rPr>
        <w:t>”</w:t>
      </w:r>
      <w:r>
        <w:rPr>
          <w:sz w:val="28"/>
          <w:szCs w:val="28"/>
        </w:rPr>
        <w:t>.</w:t>
      </w:r>
    </w:p>
    <w:p w14:paraId="32CE0C23" w14:textId="25B45755" w:rsidR="002811A9" w:rsidRPr="00BF69F2" w:rsidRDefault="002811A9">
      <w:pPr>
        <w:spacing w:after="160" w:line="259" w:lineRule="auto"/>
        <w:rPr>
          <w:sz w:val="28"/>
          <w:szCs w:val="28"/>
        </w:rPr>
      </w:pPr>
      <w:r w:rsidRPr="00BF69F2">
        <w:rPr>
          <w:sz w:val="28"/>
          <w:szCs w:val="28"/>
        </w:rPr>
        <w:br w:type="page"/>
      </w:r>
    </w:p>
    <w:p w14:paraId="12872FB3" w14:textId="3F264C8D" w:rsidR="002811A9" w:rsidRPr="002811A9" w:rsidRDefault="002811A9" w:rsidP="002811A9">
      <w:pPr>
        <w:pStyle w:val="a3"/>
        <w:numPr>
          <w:ilvl w:val="0"/>
          <w:numId w:val="5"/>
        </w:numPr>
        <w:jc w:val="center"/>
        <w:rPr>
          <w:b/>
          <w:bCs/>
          <w:sz w:val="32"/>
          <w:szCs w:val="32"/>
          <w:lang w:val="en-US"/>
        </w:rPr>
      </w:pPr>
      <w:r w:rsidRPr="002811A9">
        <w:rPr>
          <w:b/>
          <w:bCs/>
          <w:sz w:val="32"/>
          <w:szCs w:val="32"/>
        </w:rPr>
        <w:lastRenderedPageBreak/>
        <w:t>Отладка программного модуля</w:t>
      </w:r>
    </w:p>
    <w:p w14:paraId="10921597" w14:textId="21A5F563" w:rsidR="002811A9" w:rsidRDefault="002811A9" w:rsidP="002811A9">
      <w:pPr>
        <w:rPr>
          <w:sz w:val="28"/>
          <w:szCs w:val="28"/>
        </w:rPr>
      </w:pPr>
      <w:r>
        <w:rPr>
          <w:sz w:val="28"/>
          <w:szCs w:val="28"/>
        </w:rPr>
        <w:t xml:space="preserve">В ходе учебной практики была проведена отладка программы </w:t>
      </w:r>
      <w:proofErr w:type="spellStart"/>
      <w:r>
        <w:rPr>
          <w:sz w:val="28"/>
          <w:szCs w:val="28"/>
          <w:lang w:val="en-US"/>
        </w:rPr>
        <w:t>Medlab</w:t>
      </w:r>
      <w:proofErr w:type="spellEnd"/>
      <w:r w:rsidRPr="002811A9">
        <w:rPr>
          <w:sz w:val="28"/>
          <w:szCs w:val="28"/>
        </w:rPr>
        <w:t xml:space="preserve"> </w:t>
      </w:r>
      <w:r>
        <w:rPr>
          <w:sz w:val="28"/>
          <w:szCs w:val="28"/>
        </w:rPr>
        <w:t>и проверена обработка исключений(Рис.</w:t>
      </w:r>
      <w:r w:rsidR="0016667D">
        <w:rPr>
          <w:sz w:val="28"/>
          <w:szCs w:val="28"/>
        </w:rPr>
        <w:t>20</w:t>
      </w:r>
      <w:r>
        <w:rPr>
          <w:sz w:val="28"/>
          <w:szCs w:val="28"/>
        </w:rPr>
        <w:t>).</w:t>
      </w:r>
    </w:p>
    <w:p w14:paraId="4A7FEAAF" w14:textId="77777777" w:rsidR="002811A9" w:rsidRDefault="002811A9" w:rsidP="002811A9">
      <w:pPr>
        <w:keepNext/>
      </w:pPr>
      <w:r>
        <w:rPr>
          <w:noProof/>
          <w14:ligatures w14:val="standardContextual"/>
        </w:rPr>
        <w:drawing>
          <wp:inline distT="0" distB="0" distL="0" distR="0" wp14:anchorId="7292037A" wp14:editId="0AD23229">
            <wp:extent cx="5940425" cy="2329180"/>
            <wp:effectExtent l="0" t="0" r="3175" b="0"/>
            <wp:docPr id="87890616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8906167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29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27076" w14:textId="36B37D02" w:rsidR="002811A9" w:rsidRPr="00BF69F2" w:rsidRDefault="002811A9" w:rsidP="002811A9">
      <w:pPr>
        <w:pStyle w:val="a4"/>
        <w:jc w:val="center"/>
        <w:rPr>
          <w:noProof/>
          <w:sz w:val="28"/>
          <w:szCs w:val="28"/>
        </w:rPr>
      </w:pPr>
      <w:r w:rsidRPr="002811A9">
        <w:rPr>
          <w:sz w:val="28"/>
          <w:szCs w:val="28"/>
        </w:rPr>
        <w:t xml:space="preserve">Рисунок </w:t>
      </w:r>
      <w:r w:rsidR="0016667D">
        <w:rPr>
          <w:sz w:val="28"/>
          <w:szCs w:val="28"/>
        </w:rPr>
        <w:t>20</w:t>
      </w:r>
      <w:r w:rsidRPr="002811A9">
        <w:rPr>
          <w:sz w:val="28"/>
          <w:szCs w:val="28"/>
        </w:rPr>
        <w:t xml:space="preserve"> -</w:t>
      </w:r>
      <w:r w:rsidRPr="002811A9">
        <w:rPr>
          <w:noProof/>
          <w:sz w:val="28"/>
          <w:szCs w:val="28"/>
        </w:rPr>
        <w:t xml:space="preserve"> Отладка приложения </w:t>
      </w:r>
      <w:r w:rsidRPr="002811A9">
        <w:rPr>
          <w:noProof/>
          <w:sz w:val="28"/>
          <w:szCs w:val="28"/>
          <w:lang w:val="en-US"/>
        </w:rPr>
        <w:t>MedLab</w:t>
      </w:r>
    </w:p>
    <w:p w14:paraId="64671641" w14:textId="4750DC67" w:rsidR="00BF69F2" w:rsidRPr="00BF69F2" w:rsidRDefault="00BF69F2" w:rsidP="00BF69F2">
      <w:r>
        <w:t>Также был написан</w:t>
      </w:r>
      <w:r w:rsidRPr="00BF69F2">
        <w:t xml:space="preserve"> </w:t>
      </w:r>
      <w:r>
        <w:t xml:space="preserve">и проведён </w:t>
      </w:r>
      <w:proofErr w:type="spellStart"/>
      <w:r>
        <w:rPr>
          <w:lang w:val="en-US"/>
        </w:rPr>
        <w:t>UnitTest</w:t>
      </w:r>
      <w:proofErr w:type="spellEnd"/>
      <w:r>
        <w:t xml:space="preserve"> для приложения </w:t>
      </w:r>
      <w:proofErr w:type="spellStart"/>
      <w:r>
        <w:rPr>
          <w:lang w:val="en-US"/>
        </w:rPr>
        <w:t>MedLab</w:t>
      </w:r>
      <w:proofErr w:type="spellEnd"/>
      <w:r w:rsidRPr="00BF69F2">
        <w:t>(</w:t>
      </w:r>
      <w:r>
        <w:t>Рис.21</w:t>
      </w:r>
      <w:r w:rsidRPr="00BF69F2">
        <w:t>)</w:t>
      </w:r>
    </w:p>
    <w:p w14:paraId="1FE69FC1" w14:textId="77777777" w:rsidR="00BF69F2" w:rsidRDefault="00BF69F2" w:rsidP="00BF69F2">
      <w:pPr>
        <w:keepNext/>
        <w:jc w:val="center"/>
      </w:pPr>
      <w:r>
        <w:rPr>
          <w:noProof/>
          <w14:ligatures w14:val="standardContextual"/>
        </w:rPr>
        <w:drawing>
          <wp:inline distT="0" distB="0" distL="0" distR="0" wp14:anchorId="38C5FD50" wp14:editId="72B85A55">
            <wp:extent cx="3403158" cy="2692847"/>
            <wp:effectExtent l="0" t="0" r="6985" b="0"/>
            <wp:docPr id="125366824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3668242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412867" cy="2700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22891" w14:textId="23D010A3" w:rsidR="00BF69F2" w:rsidRPr="00BF69F2" w:rsidRDefault="00BF69F2" w:rsidP="00BF69F2">
      <w:pPr>
        <w:pStyle w:val="a4"/>
        <w:jc w:val="center"/>
        <w:rPr>
          <w:sz w:val="28"/>
          <w:szCs w:val="28"/>
        </w:rPr>
      </w:pPr>
      <w:r w:rsidRPr="00BF69F2">
        <w:rPr>
          <w:sz w:val="28"/>
          <w:szCs w:val="28"/>
        </w:rPr>
        <w:t xml:space="preserve">Рисунок </w:t>
      </w:r>
      <w:r w:rsidRPr="00BF69F2">
        <w:rPr>
          <w:sz w:val="28"/>
          <w:szCs w:val="28"/>
          <w:lang w:val="en-US"/>
        </w:rPr>
        <w:t>21</w:t>
      </w:r>
      <w:r w:rsidRPr="00BF69F2">
        <w:rPr>
          <w:sz w:val="28"/>
          <w:szCs w:val="28"/>
        </w:rPr>
        <w:t xml:space="preserve"> -</w:t>
      </w:r>
      <w:r w:rsidRPr="00BF69F2">
        <w:rPr>
          <w:noProof/>
          <w:sz w:val="28"/>
          <w:szCs w:val="28"/>
        </w:rPr>
        <w:t xml:space="preserve"> </w:t>
      </w:r>
      <w:r w:rsidRPr="00BF69F2">
        <w:rPr>
          <w:noProof/>
          <w:sz w:val="28"/>
          <w:szCs w:val="28"/>
          <w:lang w:val="en-US"/>
        </w:rPr>
        <w:t>UnitTest</w:t>
      </w:r>
    </w:p>
    <w:p w14:paraId="7EA04C29" w14:textId="77777777" w:rsidR="002811A9" w:rsidRDefault="002811A9" w:rsidP="002811A9">
      <w:pPr>
        <w:pStyle w:val="a3"/>
        <w:rPr>
          <w:b/>
          <w:bCs/>
          <w:sz w:val="32"/>
          <w:szCs w:val="32"/>
        </w:rPr>
      </w:pPr>
    </w:p>
    <w:p w14:paraId="04C601F0" w14:textId="6FE6A6F7" w:rsidR="002811A9" w:rsidRDefault="002811A9" w:rsidP="002811A9">
      <w:pPr>
        <w:pStyle w:val="a3"/>
        <w:numPr>
          <w:ilvl w:val="0"/>
          <w:numId w:val="5"/>
        </w:numPr>
        <w:jc w:val="center"/>
        <w:rPr>
          <w:b/>
          <w:bCs/>
          <w:sz w:val="32"/>
          <w:szCs w:val="32"/>
        </w:rPr>
      </w:pPr>
      <w:r w:rsidRPr="002811A9">
        <w:rPr>
          <w:b/>
          <w:bCs/>
          <w:sz w:val="32"/>
          <w:szCs w:val="32"/>
        </w:rPr>
        <w:t>Заключение</w:t>
      </w:r>
    </w:p>
    <w:p w14:paraId="3F57A8F8" w14:textId="0D2D9F1C" w:rsidR="00D8299A" w:rsidRPr="00480BF0" w:rsidRDefault="00D8299A" w:rsidP="00D8299A">
      <w:pPr>
        <w:pStyle w:val="a6"/>
        <w:shd w:val="clear" w:color="auto" w:fill="FFFFFF"/>
        <w:ind w:left="720" w:firstLine="273"/>
        <w:rPr>
          <w:color w:val="000000"/>
          <w:sz w:val="28"/>
          <w:szCs w:val="28"/>
        </w:rPr>
      </w:pPr>
      <w:r w:rsidRPr="00480BF0">
        <w:rPr>
          <w:color w:val="000000"/>
          <w:sz w:val="28"/>
          <w:szCs w:val="28"/>
        </w:rPr>
        <w:t xml:space="preserve">В процессе учебной практики был получен ценный опыт, способствующий расширению профессиональных знаний и навыков. </w:t>
      </w:r>
    </w:p>
    <w:p w14:paraId="31051FE4" w14:textId="6AE4D544" w:rsidR="00D8299A" w:rsidRDefault="00D8299A" w:rsidP="00D8299A">
      <w:pPr>
        <w:pStyle w:val="a6"/>
        <w:shd w:val="clear" w:color="auto" w:fill="FFFFFF"/>
        <w:ind w:left="720" w:firstLine="273"/>
        <w:rPr>
          <w:color w:val="000000"/>
          <w:sz w:val="28"/>
          <w:szCs w:val="28"/>
          <w:shd w:val="clear" w:color="auto" w:fill="FFFFFF"/>
        </w:rPr>
      </w:pPr>
      <w:r w:rsidRPr="00480BF0">
        <w:rPr>
          <w:color w:val="000000"/>
          <w:sz w:val="28"/>
          <w:szCs w:val="28"/>
          <w:shd w:val="clear" w:color="auto" w:fill="FFFFFF"/>
        </w:rPr>
        <w:t>Практика сыграла важную роль в формировании навыков, которые будут полезны в будущей профессиональной деятельности. Полученные знания и опыт станут основой для дальнейшего совершенствования и развития в выбранной области.</w:t>
      </w:r>
    </w:p>
    <w:p w14:paraId="28B49C23" w14:textId="33D6B9FD" w:rsidR="00D8299A" w:rsidRDefault="00D8299A">
      <w:pPr>
        <w:spacing w:after="160" w:line="259" w:lineRule="auto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br w:type="page"/>
      </w:r>
    </w:p>
    <w:p w14:paraId="2500DC4B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589E4852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57B8DC35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09AF3E99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7CE58BE5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3EB57E3B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66D8A932" w14:textId="77777777" w:rsidR="00D8299A" w:rsidRDefault="00D8299A" w:rsidP="00D8299A">
      <w:pPr>
        <w:pStyle w:val="a6"/>
        <w:shd w:val="clear" w:color="auto" w:fill="FFFFFF"/>
        <w:ind w:left="720"/>
        <w:jc w:val="center"/>
        <w:rPr>
          <w:b/>
          <w:bCs/>
          <w:color w:val="000000"/>
          <w:sz w:val="32"/>
          <w:szCs w:val="32"/>
        </w:rPr>
      </w:pPr>
    </w:p>
    <w:p w14:paraId="4FA9FF7E" w14:textId="53B877CC" w:rsidR="00D8299A" w:rsidRDefault="00D8299A" w:rsidP="00D8299A">
      <w:pPr>
        <w:pStyle w:val="a6"/>
        <w:shd w:val="clear" w:color="auto" w:fill="FFFFFF"/>
        <w:ind w:left="567" w:hanging="283"/>
        <w:jc w:val="center"/>
        <w:rPr>
          <w:b/>
          <w:bCs/>
          <w:color w:val="000000"/>
          <w:sz w:val="32"/>
          <w:szCs w:val="32"/>
        </w:rPr>
      </w:pPr>
      <w:r>
        <w:rPr>
          <w:b/>
          <w:bCs/>
          <w:color w:val="000000"/>
          <w:sz w:val="32"/>
          <w:szCs w:val="32"/>
        </w:rPr>
        <w:t>Приложения</w:t>
      </w:r>
    </w:p>
    <w:p w14:paraId="582E8C98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4DE88477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578B54AC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7927D75F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739006DC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579BD0DB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477C6160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54F1D3DB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69AF653E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112C46C9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3A4B19CF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5A72B614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4C1AEE94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604693F8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4CB4AB55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73BC83E3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3EE2FCFD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7D82ADE9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2F7D69F9" w14:textId="77777777" w:rsidR="00D8299A" w:rsidRDefault="00D8299A" w:rsidP="00D8299A">
      <w:pPr>
        <w:spacing w:line="360" w:lineRule="auto"/>
        <w:rPr>
          <w:caps/>
          <w:sz w:val="28"/>
          <w:szCs w:val="28"/>
        </w:rPr>
      </w:pPr>
    </w:p>
    <w:p w14:paraId="204F4634" w14:textId="57DE63F6" w:rsidR="00D8299A" w:rsidRPr="00D8299A" w:rsidRDefault="00D8299A" w:rsidP="00D8299A">
      <w:pPr>
        <w:spacing w:line="360" w:lineRule="auto"/>
        <w:jc w:val="right"/>
        <w:rPr>
          <w:b/>
          <w:bCs/>
          <w:caps/>
          <w:sz w:val="28"/>
          <w:szCs w:val="28"/>
        </w:rPr>
      </w:pPr>
      <w:r w:rsidRPr="00D8299A">
        <w:rPr>
          <w:b/>
          <w:bCs/>
          <w:caps/>
          <w:sz w:val="28"/>
          <w:szCs w:val="28"/>
        </w:rPr>
        <w:lastRenderedPageBreak/>
        <w:t>Приложение 1</w:t>
      </w:r>
    </w:p>
    <w:p w14:paraId="21AA34E7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64A3F200" w14:textId="77777777" w:rsidR="00D8299A" w:rsidRDefault="00D8299A" w:rsidP="00D8299A">
      <w:pPr>
        <w:spacing w:line="360" w:lineRule="auto"/>
        <w:jc w:val="center"/>
        <w:rPr>
          <w:caps/>
          <w:sz w:val="28"/>
          <w:szCs w:val="28"/>
        </w:rPr>
      </w:pPr>
    </w:p>
    <w:p w14:paraId="49EB42E2" w14:textId="19BC3758" w:rsidR="00D8299A" w:rsidRPr="00A7567F" w:rsidRDefault="00D8299A" w:rsidP="00D8299A">
      <w:pPr>
        <w:spacing w:line="360" w:lineRule="auto"/>
        <w:jc w:val="center"/>
        <w:rPr>
          <w:caps/>
          <w:sz w:val="28"/>
          <w:szCs w:val="28"/>
        </w:rPr>
      </w:pPr>
      <w:r w:rsidRPr="00A7567F">
        <w:rPr>
          <w:caps/>
          <w:sz w:val="28"/>
          <w:szCs w:val="28"/>
        </w:rPr>
        <w:t>МИНИСТЕРСТВО образования Кировской области</w:t>
      </w:r>
    </w:p>
    <w:p w14:paraId="6171C4AC" w14:textId="77777777" w:rsidR="00D8299A" w:rsidRPr="00A7567F" w:rsidRDefault="00D8299A" w:rsidP="00D8299A">
      <w:pPr>
        <w:spacing w:line="360" w:lineRule="auto"/>
        <w:jc w:val="center"/>
        <w:rPr>
          <w:sz w:val="28"/>
          <w:szCs w:val="28"/>
        </w:rPr>
      </w:pPr>
      <w:r w:rsidRPr="00A7567F">
        <w:rPr>
          <w:sz w:val="28"/>
          <w:szCs w:val="28"/>
        </w:rPr>
        <w:t>Кировское областное государственное профессиональное образовательное бюджетное учреждение</w:t>
      </w:r>
    </w:p>
    <w:p w14:paraId="6492DBE4" w14:textId="77777777" w:rsidR="00D8299A" w:rsidRPr="00A7567F" w:rsidRDefault="00D8299A" w:rsidP="00D8299A">
      <w:pPr>
        <w:spacing w:line="360" w:lineRule="auto"/>
        <w:jc w:val="center"/>
        <w:rPr>
          <w:sz w:val="28"/>
          <w:szCs w:val="28"/>
        </w:rPr>
      </w:pPr>
      <w:r w:rsidRPr="00A7567F">
        <w:rPr>
          <w:sz w:val="28"/>
          <w:szCs w:val="28"/>
        </w:rPr>
        <w:t>"Слободской колледж педагогики и социальных отношений"</w:t>
      </w:r>
    </w:p>
    <w:p w14:paraId="710A98C2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</w:p>
    <w:p w14:paraId="3E935000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</w:p>
    <w:p w14:paraId="3470DDDA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</w:p>
    <w:p w14:paraId="1D86B32E" w14:textId="77777777" w:rsidR="00D8299A" w:rsidRPr="00A7567F" w:rsidRDefault="00D8299A" w:rsidP="00D8299A">
      <w:pPr>
        <w:spacing w:after="120"/>
        <w:rPr>
          <w:b/>
          <w:sz w:val="28"/>
          <w:szCs w:val="28"/>
        </w:rPr>
      </w:pPr>
    </w:p>
    <w:p w14:paraId="5394A45B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</w:p>
    <w:p w14:paraId="08721D31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</w:p>
    <w:p w14:paraId="1CD68405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</w:p>
    <w:p w14:paraId="6C937587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  <w:r w:rsidRPr="00A7567F">
        <w:rPr>
          <w:b/>
          <w:sz w:val="28"/>
          <w:szCs w:val="28"/>
        </w:rPr>
        <w:t>Проект</w:t>
      </w:r>
    </w:p>
    <w:p w14:paraId="7010A158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  <w:r w:rsidRPr="00A7567F">
        <w:rPr>
          <w:b/>
          <w:sz w:val="28"/>
          <w:szCs w:val="28"/>
        </w:rPr>
        <w:t>Техническое задание</w:t>
      </w:r>
    </w:p>
    <w:p w14:paraId="490A9CFC" w14:textId="77777777" w:rsidR="00D8299A" w:rsidRPr="00A7567F" w:rsidRDefault="00D8299A" w:rsidP="00D8299A">
      <w:pPr>
        <w:spacing w:after="120"/>
        <w:jc w:val="center"/>
        <w:rPr>
          <w:b/>
          <w:sz w:val="28"/>
          <w:szCs w:val="28"/>
        </w:rPr>
      </w:pPr>
      <w:r w:rsidRPr="00A7567F">
        <w:rPr>
          <w:b/>
          <w:sz w:val="28"/>
          <w:szCs w:val="28"/>
        </w:rPr>
        <w:t>Листов 14</w:t>
      </w:r>
    </w:p>
    <w:p w14:paraId="37355EAB" w14:textId="77777777" w:rsidR="00D8299A" w:rsidRPr="00A7567F" w:rsidRDefault="00D8299A" w:rsidP="00D8299A">
      <w:pPr>
        <w:jc w:val="center"/>
        <w:rPr>
          <w:b/>
          <w:sz w:val="28"/>
          <w:szCs w:val="28"/>
        </w:rPr>
      </w:pPr>
    </w:p>
    <w:p w14:paraId="157D87E9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0BD3BB8E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54CEFC1E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23AAFA52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7151D315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6B1BCEC7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24D895C4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23F64238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395712CB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5C78D547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229AF556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2DC2B757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220048F1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7FFB1233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5DF627C3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476039C8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3E281575" w14:textId="77777777" w:rsidR="00D8299A" w:rsidRPr="00A7567F" w:rsidRDefault="00D8299A" w:rsidP="00D8299A">
      <w:pPr>
        <w:rPr>
          <w:sz w:val="28"/>
          <w:szCs w:val="28"/>
        </w:rPr>
      </w:pPr>
    </w:p>
    <w:p w14:paraId="22CBEC91" w14:textId="77777777" w:rsidR="00D8299A" w:rsidRPr="00A7567F" w:rsidRDefault="00D8299A" w:rsidP="00D8299A">
      <w:pPr>
        <w:jc w:val="center"/>
        <w:rPr>
          <w:sz w:val="28"/>
          <w:szCs w:val="28"/>
        </w:rPr>
      </w:pPr>
    </w:p>
    <w:p w14:paraId="043F3FF6" w14:textId="77777777" w:rsidR="00D8299A" w:rsidRPr="00A7567F" w:rsidRDefault="00D8299A" w:rsidP="00D8299A">
      <w:pPr>
        <w:jc w:val="center"/>
        <w:rPr>
          <w:b/>
          <w:sz w:val="28"/>
          <w:szCs w:val="28"/>
        </w:rPr>
        <w:sectPr w:rsidR="00D8299A" w:rsidRPr="00A7567F" w:rsidSect="00D8299A">
          <w:headerReference w:type="default" r:id="rId31"/>
          <w:footerReference w:type="default" r:id="rId32"/>
          <w:footerReference w:type="first" r:id="rId33"/>
          <w:pgSz w:w="11906" w:h="16838"/>
          <w:pgMar w:top="1418" w:right="567" w:bottom="851" w:left="1134" w:header="709" w:footer="709" w:gutter="0"/>
          <w:cols w:space="708"/>
          <w:titlePg/>
          <w:docGrid w:linePitch="360"/>
        </w:sectPr>
      </w:pPr>
      <w:r w:rsidRPr="00A7567F">
        <w:rPr>
          <w:sz w:val="28"/>
          <w:szCs w:val="28"/>
        </w:rPr>
        <w:t>2022</w:t>
      </w:r>
    </w:p>
    <w:p w14:paraId="09856636" w14:textId="77777777" w:rsidR="00D8299A" w:rsidRPr="00A7567F" w:rsidRDefault="00D8299A" w:rsidP="00D8299A">
      <w:pPr>
        <w:pStyle w:val="tdnontocunorderedcaption"/>
        <w:rPr>
          <w:rFonts w:ascii="Times New Roman" w:hAnsi="Times New Roman" w:cs="Times New Roman"/>
          <w:sz w:val="28"/>
          <w:szCs w:val="28"/>
        </w:rPr>
      </w:pPr>
      <w:r w:rsidRPr="00A7567F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14:paraId="5DAECEAD" w14:textId="77777777" w:rsidR="00D8299A" w:rsidRPr="00A7567F" w:rsidRDefault="00D8299A" w:rsidP="00D8299A">
      <w:pPr>
        <w:pStyle w:val="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r w:rsidRPr="00A7567F">
        <w:rPr>
          <w:rFonts w:ascii="Times New Roman" w:hAnsi="Times New Roman"/>
          <w:sz w:val="28"/>
          <w:szCs w:val="28"/>
        </w:rPr>
        <w:fldChar w:fldCharType="begin"/>
      </w:r>
      <w:r w:rsidRPr="00A7567F">
        <w:rPr>
          <w:rFonts w:ascii="Times New Roman" w:hAnsi="Times New Roman"/>
          <w:sz w:val="28"/>
          <w:szCs w:val="28"/>
        </w:rPr>
        <w:instrText xml:space="preserve"> TOC \o "1-3" \h \z \u </w:instrText>
      </w:r>
      <w:r w:rsidRPr="00A7567F">
        <w:rPr>
          <w:rFonts w:ascii="Times New Roman" w:hAnsi="Times New Roman"/>
          <w:sz w:val="28"/>
          <w:szCs w:val="28"/>
        </w:rPr>
        <w:fldChar w:fldCharType="separate"/>
      </w:r>
      <w:hyperlink w:anchor="_Toc107747478" w:history="1">
        <w:r w:rsidRPr="00A7567F">
          <w:rPr>
            <w:rStyle w:val="ab"/>
            <w:rFonts w:ascii="Times New Roman" w:hAnsi="Times New Roman"/>
            <w:sz w:val="28"/>
            <w:szCs w:val="28"/>
          </w:rPr>
          <w:t>1.</w:t>
        </w:r>
        <w:r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Введение</w:t>
        </w:r>
        <w:r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478 \h </w:instrText>
        </w:r>
        <w:r w:rsidRPr="00A7567F">
          <w:rPr>
            <w:rFonts w:ascii="Times New Roman" w:hAnsi="Times New Roman"/>
            <w:webHidden/>
            <w:sz w:val="28"/>
            <w:szCs w:val="28"/>
          </w:rPr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Pr="00A7567F">
          <w:rPr>
            <w:rFonts w:ascii="Times New Roman" w:hAnsi="Times New Roman"/>
            <w:webHidden/>
            <w:sz w:val="28"/>
            <w:szCs w:val="28"/>
          </w:rPr>
          <w:t>3</w:t>
        </w:r>
        <w:r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163BB15F" w14:textId="77777777" w:rsidR="00D8299A" w:rsidRPr="00A7567F" w:rsidRDefault="00000000" w:rsidP="00D8299A">
      <w:pPr>
        <w:pStyle w:val="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479" w:history="1">
        <w:r w:rsidR="00D8299A" w:rsidRPr="00A7567F">
          <w:rPr>
            <w:rStyle w:val="ab"/>
            <w:rFonts w:ascii="Times New Roman" w:hAnsi="Times New Roman"/>
            <w:sz w:val="28"/>
            <w:szCs w:val="28"/>
          </w:rPr>
          <w:t>2.</w:t>
        </w:r>
        <w:r w:rsidR="00D8299A"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Основания для разработки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479 \h </w:instrTex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>4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0B1039EB" w14:textId="77777777" w:rsidR="00D8299A" w:rsidRPr="00A7567F" w:rsidRDefault="00000000" w:rsidP="00D8299A">
      <w:pPr>
        <w:pStyle w:val="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480" w:history="1">
        <w:r w:rsidR="00D8299A" w:rsidRPr="00A7567F">
          <w:rPr>
            <w:rStyle w:val="ab"/>
            <w:rFonts w:ascii="Times New Roman" w:hAnsi="Times New Roman"/>
            <w:sz w:val="28"/>
            <w:szCs w:val="28"/>
          </w:rPr>
          <w:t>3.</w:t>
        </w:r>
        <w:r w:rsidR="00D8299A"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Назначение разработки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480 \h </w:instrTex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>5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088AACE3" w14:textId="77777777" w:rsidR="00D8299A" w:rsidRPr="00A7567F" w:rsidRDefault="00000000" w:rsidP="00D8299A">
      <w:pPr>
        <w:pStyle w:val="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481" w:history="1">
        <w:r w:rsidR="00D8299A" w:rsidRPr="00A7567F">
          <w:rPr>
            <w:rStyle w:val="ab"/>
            <w:rFonts w:ascii="Times New Roman" w:hAnsi="Times New Roman"/>
            <w:sz w:val="28"/>
            <w:szCs w:val="28"/>
          </w:rPr>
          <w:t>4.</w:t>
        </w:r>
        <w:r w:rsidR="00D8299A"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Требования к программе или программному изделию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481 \h </w:instrTex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>6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4B174300" w14:textId="77777777" w:rsidR="00D8299A" w:rsidRPr="00A7567F" w:rsidRDefault="0000000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2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1. Требования к функциональным характеристикам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2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56723C3A" w14:textId="77777777" w:rsidR="00D8299A" w:rsidRPr="00A7567F" w:rsidRDefault="0000000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3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2. Требования к надежности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3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777D661E" w14:textId="77777777" w:rsidR="00D8299A" w:rsidRPr="00A7567F" w:rsidRDefault="00000000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4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2.1. Требования к обеспечению надежного функционирования программы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4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20C38011" w14:textId="77777777" w:rsidR="00D8299A" w:rsidRPr="00A7567F" w:rsidRDefault="00000000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5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2.2. Время восстановления после отказа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5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0714C6B3" w14:textId="77777777" w:rsidR="00D8299A" w:rsidRPr="00A7567F" w:rsidRDefault="00000000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6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2.3. Отказы из-за некорректных действий оператора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6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6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43176F2F" w14:textId="77777777" w:rsidR="00D8299A" w:rsidRPr="00A7567F" w:rsidRDefault="0000000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7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3. Условия эксплуатации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7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751133B7" w14:textId="77777777" w:rsidR="00D8299A" w:rsidRPr="00A7567F" w:rsidRDefault="00000000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8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3.1. Климатические условия эксплуатации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8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2FF9E4EC" w14:textId="77777777" w:rsidR="00D8299A" w:rsidRPr="00A7567F" w:rsidRDefault="00000000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89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3.2. Требования к квалификации и численности персонала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89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20D00BE0" w14:textId="77777777" w:rsidR="00D8299A" w:rsidRPr="00A7567F" w:rsidRDefault="0000000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0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4. Требования к составу и параметрам технических средств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0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6864578E" w14:textId="77777777" w:rsidR="00D8299A" w:rsidRPr="00A7567F" w:rsidRDefault="0000000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1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5. Требования к информационной и программной совместимости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1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6C7FD1DA" w14:textId="77777777" w:rsidR="00D8299A" w:rsidRPr="00A7567F" w:rsidRDefault="00000000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2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5.1. Требования к информационным структурам и методам решения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2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7EA28E47" w14:textId="77777777" w:rsidR="00D8299A" w:rsidRPr="00A7567F" w:rsidRDefault="00000000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3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5.2. Требования к исходным кодам и языкам программирования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3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3D394430" w14:textId="77777777" w:rsidR="00D8299A" w:rsidRPr="00A7567F" w:rsidRDefault="00000000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4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5.3. Требования к программным средствам, используемым программой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4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58F9ABCB" w14:textId="77777777" w:rsidR="00D8299A" w:rsidRPr="00A7567F" w:rsidRDefault="00000000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5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5.4. Требования к защите информации и программ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5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7D407A16" w14:textId="77777777" w:rsidR="00D8299A" w:rsidRPr="00A7567F" w:rsidRDefault="00000000" w:rsidP="00D8299A">
      <w:pPr>
        <w:pStyle w:val="3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6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5.5. Специальные требования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6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2D989B0D" w14:textId="77777777" w:rsidR="00D8299A" w:rsidRPr="00A7567F" w:rsidRDefault="0000000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7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6. Требования к маркировке и упаковке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7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5280FB57" w14:textId="77777777" w:rsidR="00D8299A" w:rsidRPr="00A7567F" w:rsidRDefault="0000000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8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7. Требования к транспортированию и хранению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8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39372C98" w14:textId="77777777" w:rsidR="00D8299A" w:rsidRPr="00A7567F" w:rsidRDefault="0000000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499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4.8. Специальные требования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499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14B6A3F4" w14:textId="77777777" w:rsidR="00D8299A" w:rsidRPr="00A7567F" w:rsidRDefault="00000000" w:rsidP="00D8299A">
      <w:pPr>
        <w:pStyle w:val="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500" w:history="1">
        <w:r w:rsidR="00D8299A" w:rsidRPr="00A7567F">
          <w:rPr>
            <w:rStyle w:val="ab"/>
            <w:rFonts w:ascii="Times New Roman" w:hAnsi="Times New Roman"/>
            <w:sz w:val="28"/>
            <w:szCs w:val="28"/>
          </w:rPr>
          <w:t>5. Требования к программной документации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500 \h </w:instrTex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>9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3DBC8E39" w14:textId="77777777" w:rsidR="00D8299A" w:rsidRPr="00A7567F" w:rsidRDefault="00000000" w:rsidP="00D8299A">
      <w:pPr>
        <w:pStyle w:val="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501" w:history="1">
        <w:r w:rsidR="00D8299A" w:rsidRPr="00A7567F">
          <w:rPr>
            <w:rStyle w:val="ab"/>
            <w:rFonts w:ascii="Times New Roman" w:hAnsi="Times New Roman"/>
            <w:sz w:val="28"/>
            <w:szCs w:val="28"/>
          </w:rPr>
          <w:t>6.</w:t>
        </w:r>
        <w:r w:rsidR="00D8299A"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Технико-экономические показатели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501 \h </w:instrTex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>10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05A8FE99" w14:textId="77777777" w:rsidR="00D8299A" w:rsidRPr="00A7567F" w:rsidRDefault="00000000" w:rsidP="00D8299A">
      <w:pPr>
        <w:pStyle w:val="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502" w:history="1">
        <w:r w:rsidR="00D8299A" w:rsidRPr="00A7567F">
          <w:rPr>
            <w:rStyle w:val="ab"/>
            <w:rFonts w:ascii="Times New Roman" w:hAnsi="Times New Roman"/>
            <w:sz w:val="28"/>
            <w:szCs w:val="28"/>
          </w:rPr>
          <w:t>7.</w:t>
        </w:r>
        <w:r w:rsidR="00D8299A"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Стадии и этапы разработки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502 \h </w:instrTex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>11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3F3BD78C" w14:textId="77777777" w:rsidR="00D8299A" w:rsidRPr="00A7567F" w:rsidRDefault="0000000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503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7.1. Стадии разработки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503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11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75C8F6E3" w14:textId="77777777" w:rsidR="00D8299A" w:rsidRPr="00A7567F" w:rsidRDefault="0000000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504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7.2. Этапы разработки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504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11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39B46B49" w14:textId="77777777" w:rsidR="00D8299A" w:rsidRPr="00A7567F" w:rsidRDefault="00000000" w:rsidP="00D8299A">
      <w:pPr>
        <w:pStyle w:val="1"/>
        <w:rPr>
          <w:rFonts w:ascii="Times New Roman" w:eastAsiaTheme="minorEastAsia" w:hAnsi="Times New Roman"/>
          <w:b w:val="0"/>
          <w:sz w:val="28"/>
          <w:szCs w:val="28"/>
          <w:lang w:eastAsia="ru-RU"/>
        </w:rPr>
      </w:pPr>
      <w:hyperlink w:anchor="_Toc107747505" w:history="1">
        <w:r w:rsidR="00D8299A" w:rsidRPr="00A7567F">
          <w:rPr>
            <w:rStyle w:val="ab"/>
            <w:rFonts w:ascii="Times New Roman" w:hAnsi="Times New Roman"/>
            <w:sz w:val="28"/>
            <w:szCs w:val="28"/>
          </w:rPr>
          <w:t>8.</w:t>
        </w:r>
        <w:r w:rsidR="00D8299A" w:rsidRPr="00A7567F">
          <w:rPr>
            <w:rStyle w:val="ab"/>
            <w:rFonts w:ascii="Times New Roman" w:hAnsi="Times New Roman"/>
            <w:sz w:val="28"/>
            <w:szCs w:val="28"/>
            <w:shd w:val="clear" w:color="auto" w:fill="FFFFFF"/>
          </w:rPr>
          <w:t xml:space="preserve"> Порядок контроля и приемки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505 \h </w:instrTex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>13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</w:p>
    <w:p w14:paraId="59849D12" w14:textId="77777777" w:rsidR="00D8299A" w:rsidRPr="00A7567F" w:rsidRDefault="0000000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506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8.1. Виды испытаний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506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4F8A954D" w14:textId="77777777" w:rsidR="00D8299A" w:rsidRPr="00A7567F" w:rsidRDefault="00000000" w:rsidP="00D8299A">
      <w:pPr>
        <w:pStyle w:val="2"/>
        <w:rPr>
          <w:rFonts w:ascii="Times New Roman" w:eastAsiaTheme="minorEastAsia" w:hAnsi="Times New Roman"/>
          <w:noProof/>
          <w:sz w:val="28"/>
          <w:szCs w:val="28"/>
          <w:lang w:eastAsia="ru-RU"/>
        </w:rPr>
      </w:pPr>
      <w:hyperlink w:anchor="_Toc107747507" w:history="1">
        <w:r w:rsidR="00D8299A" w:rsidRPr="00A7567F">
          <w:rPr>
            <w:rStyle w:val="ab"/>
            <w:rFonts w:ascii="Times New Roman" w:hAnsi="Times New Roman"/>
            <w:noProof/>
            <w:sz w:val="28"/>
            <w:szCs w:val="28"/>
          </w:rPr>
          <w:t>8.2. Общие требования к приемке работы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107747507 \h </w:instrTex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t>13</w:t>
        </w:r>
        <w:r w:rsidR="00D8299A" w:rsidRPr="00A7567F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14:paraId="128E9C0B" w14:textId="77777777" w:rsidR="00D8299A" w:rsidRPr="00A7567F" w:rsidRDefault="00000000" w:rsidP="00D8299A">
      <w:pPr>
        <w:pStyle w:val="1"/>
        <w:rPr>
          <w:rFonts w:ascii="Times New Roman" w:hAnsi="Times New Roman"/>
          <w:sz w:val="28"/>
          <w:szCs w:val="28"/>
        </w:rPr>
      </w:pPr>
      <w:hyperlink w:anchor="_Toc107747508" w:history="1">
        <w:r w:rsidR="00D8299A" w:rsidRPr="00A7567F">
          <w:rPr>
            <w:rStyle w:val="ab"/>
            <w:rFonts w:ascii="Times New Roman" w:hAnsi="Times New Roman"/>
            <w:sz w:val="28"/>
            <w:szCs w:val="28"/>
          </w:rPr>
          <w:t>Перечень принятых сокращений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ab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begin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instrText xml:space="preserve"> PAGEREF _Toc107747508 \h </w:instrTex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separate"/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t>14</w:t>
        </w:r>
        <w:r w:rsidR="00D8299A" w:rsidRPr="00A7567F">
          <w:rPr>
            <w:rFonts w:ascii="Times New Roman" w:hAnsi="Times New Roman"/>
            <w:webHidden/>
            <w:sz w:val="28"/>
            <w:szCs w:val="28"/>
          </w:rPr>
          <w:fldChar w:fldCharType="end"/>
        </w:r>
      </w:hyperlink>
      <w:r w:rsidR="00D8299A" w:rsidRPr="00A7567F">
        <w:rPr>
          <w:rFonts w:ascii="Times New Roman" w:hAnsi="Times New Roman"/>
          <w:sz w:val="28"/>
          <w:szCs w:val="28"/>
        </w:rPr>
        <w:fldChar w:fldCharType="end"/>
      </w:r>
    </w:p>
    <w:p w14:paraId="04050926" w14:textId="77777777" w:rsidR="00D8299A" w:rsidRPr="00A7567F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0" w:name="_Toc107747478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Введение</w:t>
      </w:r>
      <w:bookmarkEnd w:id="0"/>
    </w:p>
    <w:p w14:paraId="503C9E4B" w14:textId="77777777" w:rsidR="00D8299A" w:rsidRDefault="00D8299A" w:rsidP="00D8299A">
      <w:pPr>
        <w:pStyle w:val="tdtext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E4124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Данное техническое задание разработано с целью описания требований и функциональности приложения для Медицинской Лаборатории. Разработка данного приложения направлена на оптимизацию процессов работы лаборатории, улучшение качества предоставляемых услуг и обеспечение более удобного взаимодействия с клиентами.</w:t>
      </w:r>
    </w:p>
    <w:p w14:paraId="40917285" w14:textId="77777777" w:rsidR="00D8299A" w:rsidRPr="00E41246" w:rsidRDefault="00D8299A" w:rsidP="00D8299A">
      <w:pPr>
        <w:shd w:val="clear" w:color="auto" w:fill="FFFFFF"/>
        <w:spacing w:before="100" w:beforeAutospacing="1" w:after="100" w:afterAutospacing="1"/>
        <w:ind w:firstLine="567"/>
        <w:rPr>
          <w:color w:val="000000"/>
          <w:sz w:val="28"/>
          <w:szCs w:val="28"/>
        </w:rPr>
      </w:pPr>
      <w:r w:rsidRPr="00E41246">
        <w:rPr>
          <w:color w:val="000000"/>
          <w:sz w:val="28"/>
          <w:szCs w:val="28"/>
        </w:rPr>
        <w:t>Медицинская лаборатория -</w:t>
      </w:r>
      <w:r w:rsidRPr="00ED549B">
        <w:rPr>
          <w:color w:val="000000"/>
          <w:sz w:val="28"/>
          <w:szCs w:val="28"/>
        </w:rPr>
        <w:t xml:space="preserve"> </w:t>
      </w:r>
      <w:r w:rsidRPr="00E41246">
        <w:rPr>
          <w:color w:val="000000"/>
          <w:sz w:val="28"/>
          <w:szCs w:val="28"/>
        </w:rPr>
        <w:t>это учреждение, специализирующееся на проведении различных медицинских анализов и исследований. Её основная цель - предоставление информации о состоянии здоровья пациентов, подтверждение диагнозов, контроль эффективности лечения, а также профилактика заболеваний.</w:t>
      </w:r>
    </w:p>
    <w:p w14:paraId="26E338E7" w14:textId="77777777" w:rsidR="00D8299A" w:rsidRPr="00E41246" w:rsidRDefault="00D8299A" w:rsidP="00D8299A">
      <w:pPr>
        <w:shd w:val="clear" w:color="auto" w:fill="FFFFFF"/>
        <w:spacing w:before="100" w:beforeAutospacing="1" w:after="100" w:afterAutospacing="1"/>
        <w:ind w:firstLine="567"/>
        <w:rPr>
          <w:color w:val="000000"/>
          <w:sz w:val="28"/>
          <w:szCs w:val="28"/>
        </w:rPr>
      </w:pPr>
      <w:r w:rsidRPr="00E41246">
        <w:rPr>
          <w:color w:val="000000"/>
          <w:sz w:val="28"/>
          <w:szCs w:val="28"/>
        </w:rPr>
        <w:t>Медицинские лаборатории выполняют широкий спектр анализов, включая общеклинические исследования крови и мочи, биохимические анализы, гематологические исследования, иммунологические тесты, молекулярно-генетические анализы, микробиологические исследования и другие.</w:t>
      </w:r>
    </w:p>
    <w:p w14:paraId="760AAE90" w14:textId="77777777" w:rsidR="00D8299A" w:rsidRPr="00D8299A" w:rsidRDefault="00D8299A" w:rsidP="00D8299A">
      <w:pPr>
        <w:shd w:val="clear" w:color="auto" w:fill="FFFFFF"/>
        <w:spacing w:before="100" w:beforeAutospacing="1" w:after="100" w:afterAutospacing="1"/>
        <w:ind w:firstLine="567"/>
        <w:rPr>
          <w:color w:val="000000"/>
          <w:sz w:val="28"/>
          <w:szCs w:val="28"/>
        </w:rPr>
      </w:pPr>
      <w:r w:rsidRPr="00E41246">
        <w:rPr>
          <w:color w:val="000000"/>
          <w:sz w:val="28"/>
          <w:szCs w:val="28"/>
        </w:rPr>
        <w:t>Они также могут заниматься анализом тканей и биоматериалов для выявления патологий, проведением онкологических исследований, оценкой уровня гормонов и многими другими видами анализов.</w:t>
      </w:r>
    </w:p>
    <w:p w14:paraId="12D7B071" w14:textId="77777777" w:rsidR="00D8299A" w:rsidRPr="00E41246" w:rsidRDefault="00D8299A" w:rsidP="00D8299A">
      <w:pPr>
        <w:shd w:val="clear" w:color="auto" w:fill="FFFFFF"/>
        <w:spacing w:before="100" w:beforeAutospacing="1" w:after="100" w:afterAutospacing="1"/>
        <w:ind w:firstLine="567"/>
        <w:rPr>
          <w:color w:val="000000"/>
          <w:sz w:val="28"/>
          <w:szCs w:val="28"/>
        </w:rPr>
      </w:pPr>
      <w:r w:rsidRPr="00E41246">
        <w:rPr>
          <w:color w:val="000000"/>
          <w:sz w:val="28"/>
          <w:szCs w:val="28"/>
        </w:rPr>
        <w:t>Важной частью деятельности медицинских лабораторий является обеспечение точности результатов и соблюдение стандартов качества. Работа лаборатории играет ключевую роль в диагностике и лечении многих заболеваний, а также в поддержании здоровья населения в целом.</w:t>
      </w:r>
    </w:p>
    <w:p w14:paraId="7798A8B4" w14:textId="77777777" w:rsidR="00D8299A" w:rsidRPr="00E41246" w:rsidRDefault="00D8299A" w:rsidP="00D8299A">
      <w:pPr>
        <w:pStyle w:val="tdtext"/>
        <w:rPr>
          <w:rFonts w:ascii="Times New Roman" w:hAnsi="Times New Roman"/>
          <w:sz w:val="36"/>
          <w:szCs w:val="36"/>
        </w:rPr>
      </w:pPr>
    </w:p>
    <w:p w14:paraId="368CF06F" w14:textId="77777777" w:rsidR="00D8299A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</w:pPr>
      <w:bookmarkStart w:id="1" w:name="_Toc107747479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Основания для разработки</w:t>
      </w:r>
      <w:bookmarkEnd w:id="1"/>
    </w:p>
    <w:p w14:paraId="57F0B3A8" w14:textId="77777777" w:rsidR="00D8299A" w:rsidRDefault="00D8299A" w:rsidP="00D8299A">
      <w:pPr>
        <w:pStyle w:val="tdtext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ED549B">
        <w:rPr>
          <w:rFonts w:ascii="Times New Roman" w:hAnsi="Times New Roman"/>
          <w:sz w:val="28"/>
          <w:szCs w:val="32"/>
        </w:rPr>
        <w:t xml:space="preserve">Основаниями для разработки приложения является в первую очередь оптимизация процессов работы, которая включает в себя </w:t>
      </w:r>
      <w:r w:rsidRPr="00ED549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автоматизацию основных процессов приема пациентов, сдачи анализов, обработки данных и выдачи результатов. Это может значительно повысить эффективность работы лаборатории. Приложение позволит сократить время, затрачиваемое на административные процедуры, и сосредоточить внимание на медицинских аспектах работы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</w:t>
      </w:r>
    </w:p>
    <w:p w14:paraId="48290BFF" w14:textId="77777777" w:rsidR="00D8299A" w:rsidRPr="00ED549B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Также необходимо улучшение качества обслуживания, которая включает </w:t>
      </w:r>
      <w:r w:rsidRPr="00ED549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в себя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п</w:t>
      </w:r>
      <w:r w:rsidRPr="00ED549B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редоставление клиентам удобного способа записи на прием, получения результатов анализов и обратной связи с лабораторией может повысить уровень удовлетворенности клиентов и улучшить их опыт общения с медицинской лабораторией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.</w:t>
      </w:r>
    </w:p>
    <w:p w14:paraId="69BE18EA" w14:textId="77777777" w:rsidR="00D8299A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2" w:name="_Toc107747480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Назначение разработки</w:t>
      </w:r>
      <w:bookmarkEnd w:id="2"/>
    </w:p>
    <w:p w14:paraId="3CCEBCB3" w14:textId="77777777" w:rsidR="00D8299A" w:rsidRPr="00AE65A7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E65A7">
        <w:rPr>
          <w:rFonts w:ascii="Times New Roman" w:hAnsi="Times New Roman"/>
          <w:sz w:val="28"/>
          <w:szCs w:val="28"/>
        </w:rPr>
        <w:t>Важными аспектами разработки приложения для медицинской лаборатории являются:</w:t>
      </w:r>
    </w:p>
    <w:p w14:paraId="6229E3E2" w14:textId="77777777" w:rsidR="00D8299A" w:rsidRPr="00AE65A7" w:rsidRDefault="00D8299A" w:rsidP="00D8299A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color w:val="000000"/>
          <w:sz w:val="28"/>
          <w:szCs w:val="28"/>
        </w:rPr>
      </w:pPr>
      <w:r w:rsidRPr="00AE65A7">
        <w:rPr>
          <w:b/>
          <w:bCs/>
          <w:color w:val="000000"/>
          <w:sz w:val="28"/>
          <w:szCs w:val="28"/>
        </w:rPr>
        <w:t>Оптимизация процессов</w:t>
      </w:r>
      <w:r w:rsidRPr="00AE65A7">
        <w:rPr>
          <w:color w:val="000000"/>
          <w:sz w:val="28"/>
          <w:szCs w:val="28"/>
        </w:rPr>
        <w:t>: Приложение позволит оптимизировать процессы приема пациентов, сбора и обработки анализов, что сократит временные затраты на административные задачи и повысит эффективность работы персонала.</w:t>
      </w:r>
    </w:p>
    <w:p w14:paraId="7C185287" w14:textId="77777777" w:rsidR="00D8299A" w:rsidRPr="00AE65A7" w:rsidRDefault="00D8299A" w:rsidP="00D8299A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color w:val="000000"/>
          <w:sz w:val="28"/>
          <w:szCs w:val="28"/>
        </w:rPr>
      </w:pPr>
      <w:r w:rsidRPr="00AE65A7">
        <w:rPr>
          <w:b/>
          <w:bCs/>
          <w:color w:val="000000"/>
          <w:sz w:val="28"/>
          <w:szCs w:val="28"/>
        </w:rPr>
        <w:t>Улучшение доступа к услугам</w:t>
      </w:r>
      <w:r w:rsidRPr="00AE65A7">
        <w:rPr>
          <w:color w:val="000000"/>
          <w:sz w:val="28"/>
          <w:szCs w:val="28"/>
        </w:rPr>
        <w:t>: Клиентам будет предоставлен удобный способ записи на прием, сдачи анализов и получения результатов через мобильное приложение, что значительно улучшит их опыт обслуживания и сделает процесс взаимодействия с лабораторией более удобным и прозрачным.</w:t>
      </w:r>
    </w:p>
    <w:p w14:paraId="4C2307CB" w14:textId="77777777" w:rsidR="00D8299A" w:rsidRPr="00AE65A7" w:rsidRDefault="00D8299A" w:rsidP="00D8299A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color w:val="000000"/>
          <w:sz w:val="28"/>
          <w:szCs w:val="28"/>
        </w:rPr>
      </w:pPr>
      <w:r w:rsidRPr="00AE65A7">
        <w:rPr>
          <w:b/>
          <w:bCs/>
          <w:color w:val="000000"/>
          <w:sz w:val="28"/>
          <w:szCs w:val="28"/>
        </w:rPr>
        <w:t>Повышение качества обслуживания</w:t>
      </w:r>
      <w:r w:rsidRPr="00AE65A7">
        <w:rPr>
          <w:color w:val="000000"/>
          <w:sz w:val="28"/>
          <w:szCs w:val="28"/>
        </w:rPr>
        <w:t>: Автоматизация процессов позволит лаборатории обеспечивать более высокий уровень сервиса, уменьшать время ожидания результатов и обеспечивать оперативное информирование клиентов о состоянии их анализов.</w:t>
      </w:r>
    </w:p>
    <w:p w14:paraId="76EECF3C" w14:textId="77777777" w:rsidR="00D8299A" w:rsidRPr="00AE65A7" w:rsidRDefault="00D8299A" w:rsidP="00D8299A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color w:val="000000"/>
          <w:sz w:val="28"/>
          <w:szCs w:val="28"/>
        </w:rPr>
      </w:pPr>
      <w:r w:rsidRPr="00AE65A7">
        <w:rPr>
          <w:b/>
          <w:bCs/>
          <w:color w:val="000000"/>
          <w:sz w:val="28"/>
          <w:szCs w:val="28"/>
        </w:rPr>
        <w:t>Улучшение точности и достоверности данных</w:t>
      </w:r>
      <w:r w:rsidRPr="00AE65A7">
        <w:rPr>
          <w:color w:val="000000"/>
          <w:sz w:val="28"/>
          <w:szCs w:val="28"/>
        </w:rPr>
        <w:t>: Минимизация человеческого вмешательства в процесс обработки данных снизит вероятность ошибок и повысит точность результатов анализов, что критически важно для диагностики и лечения пациентов.</w:t>
      </w:r>
    </w:p>
    <w:p w14:paraId="42911E7E" w14:textId="77777777" w:rsidR="00D8299A" w:rsidRPr="00AE65A7" w:rsidRDefault="00D8299A" w:rsidP="00D8299A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color w:val="000000"/>
          <w:sz w:val="28"/>
          <w:szCs w:val="28"/>
        </w:rPr>
      </w:pPr>
      <w:r w:rsidRPr="00AE65A7">
        <w:rPr>
          <w:b/>
          <w:bCs/>
          <w:color w:val="000000"/>
          <w:sz w:val="28"/>
          <w:szCs w:val="28"/>
        </w:rPr>
        <w:t>Обеспечение безопасности данных</w:t>
      </w:r>
      <w:r w:rsidRPr="00AE65A7">
        <w:rPr>
          <w:color w:val="000000"/>
          <w:sz w:val="28"/>
          <w:szCs w:val="28"/>
        </w:rPr>
        <w:t>: Разработка приложения с соблюдением современных стандартов безопасности данных поможет лаборатории защитить медицинскую информацию пациентов от несанкционированного доступа и обеспечить соблюдение законодательных требований в области защиты персональных данных.</w:t>
      </w:r>
    </w:p>
    <w:p w14:paraId="544B9E9D" w14:textId="77777777" w:rsidR="00D8299A" w:rsidRPr="00AE65A7" w:rsidRDefault="00D8299A" w:rsidP="00D8299A">
      <w:pPr>
        <w:numPr>
          <w:ilvl w:val="0"/>
          <w:numId w:val="11"/>
        </w:numPr>
        <w:shd w:val="clear" w:color="auto" w:fill="FFFFFF"/>
        <w:spacing w:before="100" w:beforeAutospacing="1" w:after="100" w:afterAutospacing="1"/>
        <w:rPr>
          <w:color w:val="000000"/>
          <w:sz w:val="28"/>
          <w:szCs w:val="28"/>
        </w:rPr>
      </w:pPr>
      <w:r w:rsidRPr="00AE65A7">
        <w:rPr>
          <w:b/>
          <w:bCs/>
          <w:color w:val="000000"/>
          <w:sz w:val="28"/>
          <w:szCs w:val="28"/>
        </w:rPr>
        <w:t>Повышение конкурентоспособности</w:t>
      </w:r>
      <w:r w:rsidRPr="00AE65A7">
        <w:rPr>
          <w:color w:val="000000"/>
          <w:sz w:val="28"/>
          <w:szCs w:val="28"/>
        </w:rPr>
        <w:t>: Внедрение современных технологий в работу лаборатории поможет ей оставаться конкурентоспособной на рынке медицинских услуг, привлекать новых клиентов и укреплять свою репутацию как надежного и инновационного медицинского учреждения.</w:t>
      </w:r>
    </w:p>
    <w:p w14:paraId="7410DAE1" w14:textId="77777777" w:rsidR="00D8299A" w:rsidRPr="00AE65A7" w:rsidRDefault="00D8299A" w:rsidP="00D8299A">
      <w:pPr>
        <w:pStyle w:val="tdtext"/>
      </w:pPr>
    </w:p>
    <w:p w14:paraId="45A9CE84" w14:textId="77777777" w:rsidR="00D8299A" w:rsidRPr="00A7567F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3" w:name="_Toc107747481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Требования к программе или программному изделию</w:t>
      </w:r>
      <w:bookmarkEnd w:id="3"/>
    </w:p>
    <w:p w14:paraId="1E6483A2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4" w:name="_Toc107747482"/>
      <w:r w:rsidRPr="00A7567F">
        <w:rPr>
          <w:rFonts w:ascii="Times New Roman" w:hAnsi="Times New Roman" w:cs="Times New Roman"/>
          <w:sz w:val="28"/>
          <w:szCs w:val="28"/>
        </w:rPr>
        <w:t>Требования к функциональным характеристикам</w:t>
      </w:r>
      <w:bookmarkEnd w:id="4"/>
    </w:p>
    <w:p w14:paraId="111AA3FD" w14:textId="77777777" w:rsidR="00D8299A" w:rsidRPr="00A7567F" w:rsidRDefault="00D8299A" w:rsidP="00D8299A">
      <w:pPr>
        <w:pStyle w:val="tdtext"/>
        <w:rPr>
          <w:rFonts w:ascii="Times New Roman" w:hAnsi="Times New Roman"/>
        </w:rPr>
      </w:pPr>
      <w:r w:rsidRPr="00A7567F">
        <w:rPr>
          <w:rFonts w:ascii="Times New Roman" w:hAnsi="Times New Roman"/>
          <w:sz w:val="28"/>
          <w:szCs w:val="28"/>
        </w:rPr>
        <w:t>Программа должна обеспечивать возможность выполнения перечисленных ниже функций:</w:t>
      </w:r>
    </w:p>
    <w:p w14:paraId="4611D4FC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5" w:name="_Toc107747483"/>
      <w:r w:rsidRPr="00A7567F">
        <w:rPr>
          <w:rFonts w:ascii="Times New Roman" w:hAnsi="Times New Roman" w:cs="Times New Roman"/>
          <w:sz w:val="28"/>
          <w:szCs w:val="28"/>
        </w:rPr>
        <w:t>Требования к надежности</w:t>
      </w:r>
      <w:bookmarkEnd w:id="5"/>
    </w:p>
    <w:p w14:paraId="3524AA9A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  <w:sz w:val="28"/>
        </w:rPr>
      </w:pPr>
      <w:bookmarkStart w:id="6" w:name="_Toc107747484"/>
      <w:r w:rsidRPr="00A7567F">
        <w:rPr>
          <w:rFonts w:ascii="Times New Roman" w:hAnsi="Times New Roman" w:cs="Times New Roman"/>
          <w:sz w:val="28"/>
        </w:rPr>
        <w:t>Требования к обеспечению надежного функционирования программы</w:t>
      </w:r>
      <w:bookmarkEnd w:id="6"/>
    </w:p>
    <w:p w14:paraId="5AB1B4BA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Надежное (устойчивое) функционирование программы должно быть обеспечено</w:t>
      </w:r>
      <w:r w:rsidRPr="00A7567F">
        <w:rPr>
          <w:rFonts w:ascii="Times New Roman" w:hAnsi="Times New Roman"/>
        </w:rPr>
        <w:t xml:space="preserve"> </w:t>
      </w:r>
      <w:r w:rsidRPr="00A7567F">
        <w:rPr>
          <w:rFonts w:ascii="Times New Roman" w:hAnsi="Times New Roman"/>
          <w:sz w:val="28"/>
          <w:szCs w:val="28"/>
        </w:rPr>
        <w:t>выполнением Заказчиком совокупности организационно-технических мероприятий, перечень которых приведен ниже:</w:t>
      </w:r>
    </w:p>
    <w:p w14:paraId="6E6F3B27" w14:textId="77777777" w:rsidR="00D8299A" w:rsidRPr="00A7567F" w:rsidRDefault="00D8299A" w:rsidP="00D8299A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а) организацией бесперебойного питания технических средств;</w:t>
      </w:r>
      <w:r w:rsidRPr="00A7567F">
        <w:rPr>
          <w:sz w:val="28"/>
        </w:rPr>
        <w:t xml:space="preserve"> </w:t>
      </w:r>
    </w:p>
    <w:p w14:paraId="3C3D4379" w14:textId="77777777" w:rsidR="00D8299A" w:rsidRPr="00A7567F" w:rsidRDefault="00D8299A" w:rsidP="00D8299A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б) использованием лицензионного программного обеспечения;</w:t>
      </w:r>
      <w:r w:rsidRPr="00A7567F">
        <w:rPr>
          <w:sz w:val="28"/>
        </w:rPr>
        <w:t xml:space="preserve"> </w:t>
      </w:r>
    </w:p>
    <w:p w14:paraId="15525FFD" w14:textId="77777777" w:rsidR="00D8299A" w:rsidRPr="00A7567F" w:rsidRDefault="00D8299A" w:rsidP="00D8299A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в) регулярным выполнением рекомендаций Министерства труда и социального развития РФ, изложенных в Постановлении от 23 июля 1998 г.</w:t>
      </w:r>
      <w:r w:rsidRPr="00A7567F">
        <w:rPr>
          <w:sz w:val="28"/>
        </w:rPr>
        <w:t xml:space="preserve"> </w:t>
      </w:r>
    </w:p>
    <w:p w14:paraId="14391706" w14:textId="77777777" w:rsidR="00D8299A" w:rsidRPr="00A7567F" w:rsidRDefault="00D8299A" w:rsidP="00D8299A">
      <w:pPr>
        <w:pStyle w:val="x-scope"/>
        <w:ind w:firstLine="426"/>
        <w:jc w:val="both"/>
        <w:rPr>
          <w:sz w:val="28"/>
        </w:rPr>
      </w:pPr>
      <w:r w:rsidRPr="00A7567F">
        <w:rPr>
          <w:rStyle w:val="qowt-font2-timesnewroman"/>
          <w:sz w:val="28"/>
        </w:rPr>
        <w:t>Об утверждении межотраслевых типовых норм времени на работы по сервисному обслуживанию ПЭВМ и оргтехники и сопровождению программных средств»;</w:t>
      </w:r>
      <w:r w:rsidRPr="00A7567F">
        <w:rPr>
          <w:sz w:val="28"/>
        </w:rPr>
        <w:t xml:space="preserve"> </w:t>
      </w:r>
    </w:p>
    <w:p w14:paraId="6D34F7CD" w14:textId="77777777" w:rsidR="00D8299A" w:rsidRPr="00A7567F" w:rsidRDefault="00D8299A" w:rsidP="00D8299A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>г) регулярным выполнением требований ГОСТ 51188-98. Защита информации. Испытания программных средств на наличие компьютерных вирусов</w:t>
      </w:r>
    </w:p>
    <w:p w14:paraId="24135D46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  <w:sz w:val="28"/>
        </w:rPr>
      </w:pPr>
      <w:bookmarkStart w:id="7" w:name="_Toc107747485"/>
      <w:r w:rsidRPr="00A7567F">
        <w:rPr>
          <w:rFonts w:ascii="Times New Roman" w:hAnsi="Times New Roman" w:cs="Times New Roman"/>
          <w:sz w:val="28"/>
        </w:rPr>
        <w:t>Время восстановления после отказа</w:t>
      </w:r>
      <w:bookmarkEnd w:id="7"/>
    </w:p>
    <w:p w14:paraId="15EE0C31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30-ти минут при условии соблюдения условий эксплуатации технических и программных средств. </w:t>
      </w:r>
    </w:p>
    <w:p w14:paraId="68566B65" w14:textId="77777777" w:rsidR="00D8299A" w:rsidRPr="00A7567F" w:rsidRDefault="00D8299A" w:rsidP="00D8299A">
      <w:pPr>
        <w:pStyle w:val="tdtext"/>
        <w:rPr>
          <w:rStyle w:val="qowt-font2-timesnewroman"/>
          <w:rFonts w:ascii="Times New Roman" w:hAnsi="Times New Roman"/>
          <w:sz w:val="28"/>
          <w:szCs w:val="28"/>
        </w:rPr>
      </w:pPr>
      <w:r w:rsidRPr="00A7567F">
        <w:rPr>
          <w:rStyle w:val="qowt-font2-timesnewroman"/>
          <w:rFonts w:ascii="Times New Roman" w:hAnsi="Times New Roman"/>
          <w:sz w:val="28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5662F95A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  <w:sz w:val="28"/>
        </w:rPr>
      </w:pPr>
      <w:bookmarkStart w:id="8" w:name="_Toc107747486"/>
      <w:r w:rsidRPr="00A7567F">
        <w:rPr>
          <w:rFonts w:ascii="Times New Roman" w:hAnsi="Times New Roman" w:cs="Times New Roman"/>
          <w:sz w:val="28"/>
        </w:rPr>
        <w:t>Отказы из-за некорректных действий оператора</w:t>
      </w:r>
      <w:bookmarkEnd w:id="8"/>
    </w:p>
    <w:p w14:paraId="2E04CE9C" w14:textId="77777777" w:rsidR="00D8299A" w:rsidRPr="00A7567F" w:rsidRDefault="00D8299A" w:rsidP="00D8299A">
      <w:pPr>
        <w:pStyle w:val="tdtext"/>
        <w:rPr>
          <w:rStyle w:val="qowt-font2-timesnewroman"/>
          <w:rFonts w:ascii="Times New Roman" w:hAnsi="Times New Roman"/>
          <w:sz w:val="28"/>
        </w:rPr>
      </w:pPr>
      <w:r w:rsidRPr="00A7567F">
        <w:rPr>
          <w:rStyle w:val="qowt-font2-timesnewroman"/>
          <w:rFonts w:ascii="Times New Roman" w:hAnsi="Times New Roman"/>
          <w:sz w:val="28"/>
        </w:rPr>
        <w:t>Отказы программы возможны вследствие некорректных действий оператора (пользователя) при взаимодействии с операционной системой.</w:t>
      </w:r>
    </w:p>
    <w:p w14:paraId="0976F325" w14:textId="77777777" w:rsidR="00D8299A" w:rsidRPr="00A7567F" w:rsidRDefault="00D8299A" w:rsidP="00D8299A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Во избежание возникновения отказов программы по указанной выше причине следует обеспечить работу конечного пользователя без предоставления ему административных привилегий.</w:t>
      </w:r>
    </w:p>
    <w:p w14:paraId="335A75F5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9" w:name="_Toc107747487"/>
      <w:r w:rsidRPr="00A7567F">
        <w:rPr>
          <w:rFonts w:ascii="Times New Roman" w:hAnsi="Times New Roman" w:cs="Times New Roman"/>
          <w:sz w:val="28"/>
          <w:szCs w:val="28"/>
        </w:rPr>
        <w:lastRenderedPageBreak/>
        <w:t>Условия эксплуатации</w:t>
      </w:r>
      <w:bookmarkEnd w:id="9"/>
    </w:p>
    <w:p w14:paraId="306C1597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10" w:name="_Toc107747488"/>
      <w:r w:rsidRPr="00A7567F">
        <w:rPr>
          <w:rFonts w:ascii="Times New Roman" w:hAnsi="Times New Roman" w:cs="Times New Roman"/>
        </w:rPr>
        <w:t>Климатические условия эксплуатации</w:t>
      </w:r>
      <w:bookmarkEnd w:id="10"/>
    </w:p>
    <w:p w14:paraId="3D8516AD" w14:textId="77777777" w:rsidR="00D8299A" w:rsidRPr="00A7567F" w:rsidRDefault="00D8299A" w:rsidP="00D8299A">
      <w:pPr>
        <w:pStyle w:val="x-scope"/>
        <w:ind w:firstLine="426"/>
        <w:jc w:val="both"/>
        <w:rPr>
          <w:sz w:val="28"/>
        </w:rPr>
      </w:pPr>
      <w:r w:rsidRPr="00A7567F">
        <w:rPr>
          <w:rStyle w:val="qowt-font2-timesnewroman"/>
          <w:sz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</w:t>
      </w:r>
    </w:p>
    <w:p w14:paraId="35C3B600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11" w:name="_Toc107747489"/>
      <w:r w:rsidRPr="00A7567F">
        <w:rPr>
          <w:rFonts w:ascii="Times New Roman" w:hAnsi="Times New Roman" w:cs="Times New Roman"/>
        </w:rPr>
        <w:t>Требования к квалификации и численности персонала</w:t>
      </w:r>
      <w:bookmarkEnd w:id="11"/>
    </w:p>
    <w:p w14:paraId="3029FEF5" w14:textId="77777777" w:rsidR="00D8299A" w:rsidRPr="00A7567F" w:rsidRDefault="00D8299A" w:rsidP="00D8299A">
      <w:pPr>
        <w:pStyle w:val="x-scope"/>
        <w:ind w:firstLine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Минимальное количество персонала, требуемого для работы программы, должно составлять не менее 2 штатных единиц — системный администратор и конечный пользователь программы — оператор. </w:t>
      </w:r>
    </w:p>
    <w:p w14:paraId="5626D87E" w14:textId="77777777" w:rsidR="00D8299A" w:rsidRPr="00A7567F" w:rsidRDefault="00D8299A" w:rsidP="00D8299A">
      <w:pPr>
        <w:pStyle w:val="x-scope"/>
        <w:ind w:firstLine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Системный администратор должен иметь высшее профильное образование и сертификаты компании-производителя операционной системы. В перечень задач, выполняемых системным администратором, должны входить: </w:t>
      </w:r>
    </w:p>
    <w:p w14:paraId="2B4C2B4C" w14:textId="77777777" w:rsidR="00D8299A" w:rsidRPr="00A7567F" w:rsidRDefault="00D8299A" w:rsidP="00D8299A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а) задача поддержания работоспособности технических средств; </w:t>
      </w:r>
    </w:p>
    <w:p w14:paraId="2425CE10" w14:textId="77777777" w:rsidR="00D8299A" w:rsidRPr="00A7567F" w:rsidRDefault="00D8299A" w:rsidP="00D8299A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б) задачи установки (инсталляции) и поддержания работоспособности системных программных средств — операционной системы; </w:t>
      </w:r>
    </w:p>
    <w:p w14:paraId="595F1247" w14:textId="77777777" w:rsidR="00D8299A" w:rsidRPr="00A7567F" w:rsidRDefault="00D8299A" w:rsidP="00D8299A">
      <w:pPr>
        <w:pStyle w:val="x-scope"/>
        <w:ind w:left="426"/>
        <w:jc w:val="both"/>
        <w:rPr>
          <w:rStyle w:val="qowt-font2-timesnewroman"/>
          <w:sz w:val="28"/>
        </w:rPr>
      </w:pPr>
      <w:r w:rsidRPr="00A7567F">
        <w:rPr>
          <w:rStyle w:val="qowt-font2-timesnewroman"/>
          <w:sz w:val="28"/>
        </w:rPr>
        <w:t xml:space="preserve">в) задача установки (инсталляции) программы. </w:t>
      </w:r>
    </w:p>
    <w:p w14:paraId="2F4D1F29" w14:textId="77777777" w:rsidR="00D8299A" w:rsidRPr="00A7567F" w:rsidRDefault="00D8299A" w:rsidP="00D8299A">
      <w:pPr>
        <w:pStyle w:val="x-scope"/>
        <w:ind w:left="426"/>
        <w:jc w:val="both"/>
        <w:rPr>
          <w:sz w:val="28"/>
        </w:rPr>
      </w:pPr>
      <w:r w:rsidRPr="00A7567F">
        <w:rPr>
          <w:rStyle w:val="qowt-font2-timesnewroman"/>
          <w:sz w:val="28"/>
        </w:rPr>
        <w:t>г) задача создания резервных копий базы данных.</w:t>
      </w:r>
    </w:p>
    <w:p w14:paraId="3CB13AEA" w14:textId="77777777" w:rsidR="00D8299A" w:rsidRPr="00A7567F" w:rsidRDefault="00D8299A" w:rsidP="00D8299A">
      <w:pPr>
        <w:pStyle w:val="tdtext"/>
        <w:rPr>
          <w:rFonts w:ascii="Times New Roman" w:hAnsi="Times New Roman"/>
        </w:rPr>
      </w:pPr>
    </w:p>
    <w:p w14:paraId="762E06BC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2" w:name="_Toc107747490"/>
      <w:r w:rsidRPr="00A7567F">
        <w:rPr>
          <w:rFonts w:ascii="Times New Roman" w:hAnsi="Times New Roman" w:cs="Times New Roman"/>
          <w:sz w:val="28"/>
          <w:szCs w:val="28"/>
        </w:rPr>
        <w:t>Требования к составу и параметрам технических средств</w:t>
      </w:r>
      <w:bookmarkEnd w:id="12"/>
    </w:p>
    <w:p w14:paraId="5EC5516E" w14:textId="77777777" w:rsidR="00D8299A" w:rsidRPr="00A7567F" w:rsidRDefault="00D8299A" w:rsidP="00D8299A">
      <w:pPr>
        <w:pStyle w:val="tdtext"/>
        <w:rPr>
          <w:rStyle w:val="qowt-font2-timesnewroman"/>
          <w:rFonts w:ascii="Times New Roman" w:hAnsi="Times New Roman"/>
          <w:sz w:val="36"/>
          <w:szCs w:val="28"/>
        </w:rPr>
      </w:pPr>
      <w:r w:rsidRPr="00A7567F">
        <w:rPr>
          <w:rStyle w:val="qowt-font2-timesnewroman"/>
          <w:rFonts w:ascii="Times New Roman" w:hAnsi="Times New Roman"/>
          <w:sz w:val="28"/>
          <w:szCs w:val="28"/>
        </w:rPr>
        <w:t>В состав технических средств должен входить IВМ-совместимый персональный компьютер (ПЭВМ), выполняющий роль сервера, включающий в себя:</w:t>
      </w:r>
    </w:p>
    <w:p w14:paraId="52D1E1F8" w14:textId="77777777" w:rsidR="00D8299A" w:rsidRPr="00A7567F" w:rsidRDefault="00D8299A" w:rsidP="00D8299A">
      <w:pPr>
        <w:pStyle w:val="tdtext"/>
        <w:numPr>
          <w:ilvl w:val="0"/>
          <w:numId w:val="10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процессор Pentium-2.0Hz, не менее;</w:t>
      </w:r>
    </w:p>
    <w:p w14:paraId="58D6CE58" w14:textId="77777777" w:rsidR="00D8299A" w:rsidRPr="00A7567F" w:rsidRDefault="00D8299A" w:rsidP="00D8299A">
      <w:pPr>
        <w:pStyle w:val="tdtext"/>
        <w:numPr>
          <w:ilvl w:val="0"/>
          <w:numId w:val="10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оперативную память объемом, 1Гигабайт, не менее;</w:t>
      </w:r>
    </w:p>
    <w:p w14:paraId="43B6EB59" w14:textId="77777777" w:rsidR="00D8299A" w:rsidRPr="00A7567F" w:rsidRDefault="00D8299A" w:rsidP="00D8299A">
      <w:pPr>
        <w:pStyle w:val="tdtext"/>
        <w:numPr>
          <w:ilvl w:val="0"/>
          <w:numId w:val="10"/>
        </w:numPr>
        <w:rPr>
          <w:rFonts w:ascii="Times New Roman" w:hAnsi="Times New Roman"/>
          <w:sz w:val="28"/>
        </w:rPr>
      </w:pPr>
      <w:r w:rsidRPr="00A7567F">
        <w:rPr>
          <w:rFonts w:ascii="Times New Roman" w:hAnsi="Times New Roman"/>
          <w:sz w:val="28"/>
        </w:rPr>
        <w:t>операционную систему Windows 7;</w:t>
      </w:r>
    </w:p>
    <w:p w14:paraId="5B6F85F4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3" w:name="_Toc107747491"/>
      <w:r w:rsidRPr="00A7567F">
        <w:rPr>
          <w:rFonts w:ascii="Times New Roman" w:hAnsi="Times New Roman" w:cs="Times New Roman"/>
          <w:sz w:val="28"/>
          <w:szCs w:val="28"/>
        </w:rPr>
        <w:t>Требования к информационной и программной совместимости</w:t>
      </w:r>
      <w:bookmarkEnd w:id="13"/>
    </w:p>
    <w:p w14:paraId="6072CC90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14" w:name="_Toc107747492"/>
      <w:r w:rsidRPr="00A7567F">
        <w:rPr>
          <w:rFonts w:ascii="Times New Roman" w:hAnsi="Times New Roman" w:cs="Times New Roman"/>
        </w:rPr>
        <w:t>Требования к информационным структурам и методам решения</w:t>
      </w:r>
      <w:bookmarkEnd w:id="14"/>
    </w:p>
    <w:p w14:paraId="2F1E91DF" w14:textId="77777777" w:rsidR="00D8299A" w:rsidRPr="00A7567F" w:rsidRDefault="00D8299A" w:rsidP="00D8299A">
      <w:pPr>
        <w:pStyle w:val="x-scope"/>
        <w:ind w:firstLine="567"/>
        <w:jc w:val="both"/>
        <w:rPr>
          <w:rStyle w:val="qowt-font2-timesnewroman"/>
        </w:rPr>
      </w:pPr>
      <w:r w:rsidRPr="00A7567F">
        <w:rPr>
          <w:rStyle w:val="qowt-font2-timesnewroman"/>
          <w:sz w:val="28"/>
        </w:rPr>
        <w:t>База данных работает под управлением Microsoft SQL Server. Используется много поточный доступ к базе данных. Необходимо обеспечить одновременную работу с программой с той же базой, данной модулей экспорта внешних данных.</w:t>
      </w:r>
    </w:p>
    <w:p w14:paraId="42CEDE85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15" w:name="_Toc107747493"/>
      <w:r w:rsidRPr="00A7567F">
        <w:rPr>
          <w:rFonts w:ascii="Times New Roman" w:hAnsi="Times New Roman" w:cs="Times New Roman"/>
        </w:rPr>
        <w:t>Требования к исходным кодам и языкам программирования</w:t>
      </w:r>
      <w:bookmarkEnd w:id="15"/>
    </w:p>
    <w:p w14:paraId="153B6B3C" w14:textId="77777777" w:rsidR="00D8299A" w:rsidRPr="00A7567F" w:rsidRDefault="00D8299A" w:rsidP="00D8299A">
      <w:pPr>
        <w:ind w:firstLine="567"/>
        <w:rPr>
          <w:rStyle w:val="qowt-font2-timesnewroman"/>
        </w:rPr>
      </w:pPr>
      <w:r w:rsidRPr="00A7567F">
        <w:rPr>
          <w:rStyle w:val="qowt-font2-timesnewroman"/>
          <w:sz w:val="28"/>
        </w:rPr>
        <w:t>Дополнительные требования не предъявляются</w:t>
      </w:r>
    </w:p>
    <w:p w14:paraId="238DAB40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16" w:name="_Toc107747494"/>
      <w:r w:rsidRPr="00A7567F">
        <w:rPr>
          <w:rFonts w:ascii="Times New Roman" w:hAnsi="Times New Roman" w:cs="Times New Roman"/>
        </w:rPr>
        <w:lastRenderedPageBreak/>
        <w:t>Требования к программным средствам, используемым программой</w:t>
      </w:r>
      <w:bookmarkEnd w:id="16"/>
    </w:p>
    <w:p w14:paraId="0CEF708C" w14:textId="77777777" w:rsidR="00D8299A" w:rsidRPr="00A7567F" w:rsidRDefault="00D8299A" w:rsidP="00D8299A">
      <w:pPr>
        <w:ind w:firstLine="567"/>
        <w:rPr>
          <w:rStyle w:val="qowt-font2-timesnewroman"/>
        </w:rPr>
      </w:pPr>
      <w:r w:rsidRPr="00A7567F">
        <w:rPr>
          <w:rStyle w:val="qowt-font2-timesnewroman"/>
          <w:sz w:val="28"/>
        </w:rPr>
        <w:t>Системные программные средства, используемые программой, должны быть представлены лицензионной локализованной версией операционной системы Windows 7</w:t>
      </w:r>
    </w:p>
    <w:p w14:paraId="58BD6A79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17" w:name="_Toc107747495"/>
      <w:r w:rsidRPr="00A7567F">
        <w:rPr>
          <w:rFonts w:ascii="Times New Roman" w:hAnsi="Times New Roman" w:cs="Times New Roman"/>
        </w:rPr>
        <w:t>Требования к защите информации и программ</w:t>
      </w:r>
      <w:bookmarkEnd w:id="17"/>
    </w:p>
    <w:p w14:paraId="75AA85F6" w14:textId="77777777" w:rsidR="00D8299A" w:rsidRPr="00A7567F" w:rsidRDefault="00D8299A" w:rsidP="00D8299A">
      <w:pPr>
        <w:ind w:firstLine="567"/>
        <w:rPr>
          <w:rStyle w:val="qowt-font2-timesnewroman"/>
        </w:rPr>
      </w:pPr>
      <w:r w:rsidRPr="00A7567F">
        <w:rPr>
          <w:rStyle w:val="qowt-font2-timesnewroman"/>
          <w:sz w:val="28"/>
        </w:rPr>
        <w:t>Требования к защите информации и программ не предъявляются</w:t>
      </w:r>
    </w:p>
    <w:p w14:paraId="29E21EB0" w14:textId="77777777" w:rsidR="00D8299A" w:rsidRPr="00A7567F" w:rsidRDefault="00D8299A" w:rsidP="00D8299A">
      <w:pPr>
        <w:pStyle w:val="tdtoccaptionlevel3"/>
        <w:rPr>
          <w:rFonts w:ascii="Times New Roman" w:hAnsi="Times New Roman" w:cs="Times New Roman"/>
        </w:rPr>
      </w:pPr>
      <w:bookmarkStart w:id="18" w:name="_Toc107747496"/>
      <w:r w:rsidRPr="00A7567F">
        <w:rPr>
          <w:rFonts w:ascii="Times New Roman" w:hAnsi="Times New Roman" w:cs="Times New Roman"/>
        </w:rPr>
        <w:t>Специальные требования</w:t>
      </w:r>
      <w:bookmarkEnd w:id="18"/>
    </w:p>
    <w:p w14:paraId="62C00433" w14:textId="77777777" w:rsidR="00D8299A" w:rsidRPr="00A7567F" w:rsidRDefault="00D8299A" w:rsidP="00D8299A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Специальные требования к данной программе не предъявляются</w:t>
      </w:r>
    </w:p>
    <w:p w14:paraId="7B6E168E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19" w:name="_Toc107747497"/>
      <w:r w:rsidRPr="00A7567F">
        <w:rPr>
          <w:rFonts w:ascii="Times New Roman" w:hAnsi="Times New Roman" w:cs="Times New Roman"/>
          <w:sz w:val="28"/>
          <w:szCs w:val="28"/>
        </w:rPr>
        <w:t>Требования к маркировке и упаковке</w:t>
      </w:r>
      <w:bookmarkEnd w:id="19"/>
    </w:p>
    <w:p w14:paraId="4964335B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0" w:name="_Toc107747498"/>
      <w:r w:rsidRPr="00A7567F">
        <w:rPr>
          <w:rFonts w:ascii="Times New Roman" w:hAnsi="Times New Roman" w:cs="Times New Roman"/>
          <w:sz w:val="28"/>
          <w:szCs w:val="28"/>
        </w:rPr>
        <w:t>Требования к транспортированию и хранению</w:t>
      </w:r>
      <w:bookmarkEnd w:id="20"/>
    </w:p>
    <w:p w14:paraId="241307F2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1" w:name="_Toc107747499"/>
      <w:r w:rsidRPr="00A7567F">
        <w:rPr>
          <w:rFonts w:ascii="Times New Roman" w:hAnsi="Times New Roman" w:cs="Times New Roman"/>
          <w:sz w:val="28"/>
          <w:szCs w:val="28"/>
        </w:rPr>
        <w:t>Специальные требования</w:t>
      </w:r>
      <w:bookmarkEnd w:id="21"/>
    </w:p>
    <w:p w14:paraId="0924993F" w14:textId="77777777" w:rsidR="00D8299A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</w:rPr>
      </w:pPr>
      <w:bookmarkStart w:id="22" w:name="_Toc107747500"/>
      <w:r w:rsidRPr="00A7567F">
        <w:rPr>
          <w:rFonts w:ascii="Times New Roman" w:hAnsi="Times New Roman" w:cs="Times New Roman"/>
          <w:sz w:val="28"/>
          <w:szCs w:val="28"/>
        </w:rPr>
        <w:lastRenderedPageBreak/>
        <w:t>Требования к программной документации</w:t>
      </w:r>
      <w:bookmarkEnd w:id="22"/>
    </w:p>
    <w:p w14:paraId="5C17C08E" w14:textId="0B2C0CFF" w:rsidR="00D8299A" w:rsidRPr="00AE2589" w:rsidRDefault="00AE2589" w:rsidP="00D8299A">
      <w:pPr>
        <w:pStyle w:val="tdtext"/>
        <w:rPr>
          <w:rFonts w:ascii="Times New Roman" w:hAnsi="Times New Roman"/>
          <w:sz w:val="28"/>
          <w:szCs w:val="32"/>
        </w:rPr>
      </w:pPr>
      <w:r w:rsidRPr="00AE2589">
        <w:rPr>
          <w:rFonts w:ascii="Times New Roman" w:hAnsi="Times New Roman"/>
          <w:sz w:val="28"/>
          <w:szCs w:val="32"/>
        </w:rPr>
        <w:t>См</w:t>
      </w:r>
      <w:r>
        <w:rPr>
          <w:rFonts w:ascii="Times New Roman" w:hAnsi="Times New Roman"/>
          <w:sz w:val="28"/>
          <w:szCs w:val="32"/>
        </w:rPr>
        <w:t>.</w:t>
      </w:r>
      <w:r w:rsidRPr="00AE2589">
        <w:rPr>
          <w:rFonts w:ascii="Times New Roman" w:hAnsi="Times New Roman"/>
          <w:sz w:val="28"/>
          <w:szCs w:val="32"/>
        </w:rPr>
        <w:t xml:space="preserve"> </w:t>
      </w:r>
      <w:r>
        <w:rPr>
          <w:rFonts w:ascii="Times New Roman" w:hAnsi="Times New Roman"/>
          <w:sz w:val="28"/>
          <w:szCs w:val="32"/>
        </w:rPr>
        <w:t xml:space="preserve">пункт 4 </w:t>
      </w:r>
      <w:r>
        <w:rPr>
          <w:rFonts w:ascii="Times New Roman" w:hAnsi="Times New Roman"/>
          <w:sz w:val="28"/>
          <w:szCs w:val="32"/>
          <w:lang w:val="en-US"/>
        </w:rPr>
        <w:t>“</w:t>
      </w:r>
      <w:r>
        <w:rPr>
          <w:rFonts w:ascii="Times New Roman" w:hAnsi="Times New Roman"/>
          <w:sz w:val="28"/>
          <w:szCs w:val="32"/>
        </w:rPr>
        <w:t>Р</w:t>
      </w:r>
      <w:r w:rsidRPr="00AE2589">
        <w:rPr>
          <w:rFonts w:ascii="Times New Roman" w:hAnsi="Times New Roman"/>
          <w:sz w:val="28"/>
          <w:szCs w:val="32"/>
        </w:rPr>
        <w:t>уководство оператора</w:t>
      </w:r>
      <w:r>
        <w:rPr>
          <w:rFonts w:ascii="Times New Roman" w:hAnsi="Times New Roman"/>
          <w:sz w:val="28"/>
          <w:szCs w:val="32"/>
          <w:lang w:val="en-US"/>
        </w:rPr>
        <w:t>”</w:t>
      </w:r>
      <w:r>
        <w:rPr>
          <w:rFonts w:ascii="Times New Roman" w:hAnsi="Times New Roman"/>
          <w:sz w:val="28"/>
          <w:szCs w:val="32"/>
        </w:rPr>
        <w:t>.</w:t>
      </w:r>
    </w:p>
    <w:p w14:paraId="1642EA0B" w14:textId="77777777" w:rsidR="00D8299A" w:rsidRPr="00A7567F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23" w:name="_Toc107747501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Технико-экономические показатели</w:t>
      </w:r>
      <w:bookmarkEnd w:id="23"/>
    </w:p>
    <w:p w14:paraId="20197566" w14:textId="77777777" w:rsidR="00D8299A" w:rsidRPr="00A7567F" w:rsidRDefault="00D8299A" w:rsidP="00D8299A">
      <w:pPr>
        <w:pStyle w:val="tdtext"/>
        <w:rPr>
          <w:rFonts w:ascii="Times New Roman" w:hAnsi="Times New Roman"/>
        </w:rPr>
      </w:pPr>
      <w:r w:rsidRPr="00A7567F">
        <w:rPr>
          <w:rStyle w:val="qowt-font2-timesnewroman"/>
          <w:rFonts w:ascii="Times New Roman" w:hAnsi="Times New Roman"/>
          <w:sz w:val="28"/>
        </w:rPr>
        <w:t>Ориентировочная экономическая эффективность не рассчитываются. Аналогия не проводится ввиду уникальности предъявляемых требований к разработке.</w:t>
      </w:r>
    </w:p>
    <w:p w14:paraId="0BB995E3" w14:textId="77777777" w:rsidR="00D8299A" w:rsidRPr="00A7567F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24" w:name="_Toc107747502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Стадии и этапы разработки</w:t>
      </w:r>
      <w:bookmarkEnd w:id="24"/>
    </w:p>
    <w:p w14:paraId="69B7D20C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5" w:name="_Toc107747503"/>
      <w:r w:rsidRPr="00A7567F">
        <w:rPr>
          <w:rFonts w:ascii="Times New Roman" w:hAnsi="Times New Roman" w:cs="Times New Roman"/>
          <w:sz w:val="28"/>
          <w:szCs w:val="28"/>
        </w:rPr>
        <w:t>Стадии разработки</w:t>
      </w:r>
      <w:bookmarkEnd w:id="25"/>
    </w:p>
    <w:p w14:paraId="4C01F31F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Разработка должна быть проведена в три стадии: </w:t>
      </w:r>
    </w:p>
    <w:p w14:paraId="01D8C129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 технического задания; </w:t>
      </w:r>
    </w:p>
    <w:p w14:paraId="7376EDA6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рабочее проектирование; </w:t>
      </w:r>
    </w:p>
    <w:p w14:paraId="3487FC82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3. внедрение.</w:t>
      </w:r>
    </w:p>
    <w:p w14:paraId="5FEED3BA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6" w:name="_Toc107747504"/>
      <w:r w:rsidRPr="00A7567F">
        <w:rPr>
          <w:rFonts w:ascii="Times New Roman" w:hAnsi="Times New Roman" w:cs="Times New Roman"/>
          <w:sz w:val="28"/>
          <w:szCs w:val="28"/>
        </w:rPr>
        <w:t>Этапы разработки</w:t>
      </w:r>
      <w:bookmarkEnd w:id="26"/>
    </w:p>
    <w:p w14:paraId="683D71DE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разработки технического задания должен быть выполнен этап разработки, согласования и утверждения настоящего технического задания. </w:t>
      </w:r>
    </w:p>
    <w:p w14:paraId="18462FB0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рабочего проектирования должны быть выполнены перечисленные ниже этапы работ: </w:t>
      </w:r>
    </w:p>
    <w:p w14:paraId="57A024D7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 программы; </w:t>
      </w:r>
    </w:p>
    <w:p w14:paraId="35B224E5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разработка программной документации; </w:t>
      </w:r>
    </w:p>
    <w:p w14:paraId="0E3E4866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испытания программы. </w:t>
      </w:r>
    </w:p>
    <w:p w14:paraId="066C376B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стадии внедрения должен быть выполнен этап разработки подготовка и передача программы </w:t>
      </w:r>
    </w:p>
    <w:p w14:paraId="0096A67E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технического задания должны быть выполнены перечисленные ниже работы: </w:t>
      </w:r>
    </w:p>
    <w:p w14:paraId="2E7DE01B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постановка задачи; </w:t>
      </w:r>
    </w:p>
    <w:p w14:paraId="2E0B255B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определение и уточнение требований к техническим средствам; </w:t>
      </w:r>
    </w:p>
    <w:p w14:paraId="7CA4E637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определение требований к программе; </w:t>
      </w:r>
    </w:p>
    <w:p w14:paraId="5D20BF7B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4. определение стадий, этапов и сроков разработки программы и документации на неё; </w:t>
      </w:r>
    </w:p>
    <w:p w14:paraId="4C5EBEB4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5. согласование и утверждение технического задания. </w:t>
      </w:r>
    </w:p>
    <w:p w14:paraId="69C6E43E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программы должна быть выполнена работа по программированию (кодированию) и отладке программы. </w:t>
      </w:r>
    </w:p>
    <w:p w14:paraId="0E2F0B19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разработки программной документации должна быть выполнена разработка программных документов в соответствии с требованиями к составу документации. </w:t>
      </w:r>
    </w:p>
    <w:p w14:paraId="3DC97920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На этапе испытаний программы должны быть выполнены перечисленные ниже виды работ: </w:t>
      </w:r>
    </w:p>
    <w:p w14:paraId="75389F8E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1. разработка, согласование и утверждение, и методики испытаний; </w:t>
      </w:r>
    </w:p>
    <w:p w14:paraId="184E101C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2. проведение приемо-сдаточных испытаний; </w:t>
      </w:r>
    </w:p>
    <w:p w14:paraId="05CCD007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3. корректировка программы и программной документации по результатам испытаний. </w:t>
      </w:r>
    </w:p>
    <w:p w14:paraId="1D554575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lastRenderedPageBreak/>
        <w:t>На этапе подготовки и передачи программы должна быть выполнена работа по подготовке и передаче программы и программной документации в эксплуатацию на объектах Заказчика.</w:t>
      </w:r>
    </w:p>
    <w:p w14:paraId="6B5653B9" w14:textId="77777777" w:rsidR="00D8299A" w:rsidRPr="00A7567F" w:rsidRDefault="00D8299A" w:rsidP="00D8299A">
      <w:pPr>
        <w:pStyle w:val="tdtoccaptionlevel1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27" w:name="_Toc107747505"/>
      <w:r w:rsidRPr="00A7567F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Порядок контроля и приемки</w:t>
      </w:r>
      <w:bookmarkEnd w:id="27"/>
    </w:p>
    <w:p w14:paraId="69D6BF37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8" w:name="_Toc107747506"/>
      <w:r w:rsidRPr="00A7567F">
        <w:rPr>
          <w:rFonts w:ascii="Times New Roman" w:hAnsi="Times New Roman" w:cs="Times New Roman"/>
          <w:sz w:val="28"/>
          <w:szCs w:val="28"/>
        </w:rPr>
        <w:t>Виды испытаний</w:t>
      </w:r>
      <w:bookmarkEnd w:id="28"/>
    </w:p>
    <w:p w14:paraId="6E72871B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Приемо-сдаточные испытания должны проводиться на объекте Заказчика в оговоренные сроки. </w:t>
      </w:r>
    </w:p>
    <w:p w14:paraId="3AB606C1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 xml:space="preserve">Приемо-сдаточные испытания программы должны проводиться согласно разработанной Исполнителем и согласованной Заказчиком Программы и методик испытаний. </w:t>
      </w:r>
    </w:p>
    <w:p w14:paraId="742DDBF9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Ход проведения приемо-сдаточных испытаний Заказчик и Исполнитель документируют в Протоколе проведения испытаний</w:t>
      </w:r>
    </w:p>
    <w:p w14:paraId="1E5CD2B3" w14:textId="77777777" w:rsidR="00D8299A" w:rsidRPr="00A7567F" w:rsidRDefault="00D8299A" w:rsidP="00D8299A">
      <w:pPr>
        <w:pStyle w:val="tdtoccaptionlevel2"/>
        <w:rPr>
          <w:rFonts w:ascii="Times New Roman" w:hAnsi="Times New Roman" w:cs="Times New Roman"/>
          <w:sz w:val="28"/>
          <w:szCs w:val="28"/>
        </w:rPr>
      </w:pPr>
      <w:bookmarkStart w:id="29" w:name="_Toc107747507"/>
      <w:r w:rsidRPr="00A7567F">
        <w:rPr>
          <w:rFonts w:ascii="Times New Roman" w:hAnsi="Times New Roman" w:cs="Times New Roman"/>
          <w:sz w:val="28"/>
          <w:szCs w:val="28"/>
        </w:rPr>
        <w:t>Общие требования к приемке работы</w:t>
      </w:r>
      <w:bookmarkEnd w:id="29"/>
    </w:p>
    <w:p w14:paraId="6A0BDE96" w14:textId="77777777" w:rsidR="00D8299A" w:rsidRPr="00A7567F" w:rsidRDefault="00D8299A" w:rsidP="00D8299A">
      <w:pPr>
        <w:pStyle w:val="tdtext"/>
        <w:rPr>
          <w:rFonts w:ascii="Times New Roman" w:hAnsi="Times New Roman"/>
          <w:sz w:val="28"/>
          <w:szCs w:val="28"/>
        </w:rPr>
      </w:pPr>
      <w:r w:rsidRPr="00A7567F">
        <w:rPr>
          <w:rFonts w:ascii="Times New Roman" w:hAnsi="Times New Roman"/>
          <w:sz w:val="28"/>
          <w:szCs w:val="28"/>
        </w:rPr>
        <w:t>На основании Протокола проведения испытаний Исполнитель совместно с Заказчиком подписывает Акт приемки-сдачи программы в эксплуатацию.</w:t>
      </w:r>
    </w:p>
    <w:p w14:paraId="64671E38" w14:textId="77777777" w:rsidR="00D8299A" w:rsidRPr="00A7567F" w:rsidRDefault="00D8299A" w:rsidP="00D8299A">
      <w:pPr>
        <w:pStyle w:val="tdnontocunorderedcaption"/>
        <w:rPr>
          <w:rFonts w:ascii="Times New Roman" w:hAnsi="Times New Roman" w:cs="Times New Roman"/>
          <w:sz w:val="28"/>
          <w:szCs w:val="28"/>
        </w:rPr>
        <w:sectPr w:rsidR="00D8299A" w:rsidRPr="00A7567F" w:rsidSect="00D8299A">
          <w:headerReference w:type="default" r:id="rId34"/>
          <w:footerReference w:type="default" r:id="rId35"/>
          <w:pgSz w:w="11906" w:h="16838" w:code="9"/>
          <w:pgMar w:top="1418" w:right="567" w:bottom="851" w:left="1134" w:header="709" w:footer="709" w:gutter="0"/>
          <w:cols w:space="708"/>
          <w:docGrid w:linePitch="360"/>
        </w:sectPr>
      </w:pPr>
      <w:bookmarkStart w:id="30" w:name="_Toc271729715"/>
      <w:bookmarkStart w:id="31" w:name="_Toc298323190"/>
    </w:p>
    <w:p w14:paraId="62FF429A" w14:textId="77777777" w:rsidR="00D8299A" w:rsidRPr="00A7567F" w:rsidRDefault="00D8299A" w:rsidP="00D8299A">
      <w:pPr>
        <w:pStyle w:val="tdtocunorderedcaption"/>
        <w:rPr>
          <w:rFonts w:ascii="Times New Roman" w:hAnsi="Times New Roman"/>
          <w:sz w:val="28"/>
        </w:rPr>
      </w:pPr>
      <w:bookmarkStart w:id="32" w:name="_Toc107747508"/>
      <w:r w:rsidRPr="00A7567F">
        <w:rPr>
          <w:rFonts w:ascii="Times New Roman" w:hAnsi="Times New Roman"/>
          <w:sz w:val="28"/>
        </w:rPr>
        <w:lastRenderedPageBreak/>
        <w:t>Перечень принятых сокращений</w:t>
      </w:r>
      <w:bookmarkEnd w:id="30"/>
      <w:bookmarkEnd w:id="31"/>
      <w:bookmarkEnd w:id="32"/>
    </w:p>
    <w:p w14:paraId="4649DC52" w14:textId="77777777" w:rsidR="00D8299A" w:rsidRPr="00D8299A" w:rsidRDefault="00D8299A" w:rsidP="00D8299A">
      <w:pPr>
        <w:pStyle w:val="a6"/>
        <w:shd w:val="clear" w:color="auto" w:fill="FFFFFF"/>
        <w:rPr>
          <w:color w:val="000000"/>
          <w:sz w:val="28"/>
          <w:szCs w:val="28"/>
        </w:rPr>
      </w:pPr>
    </w:p>
    <w:p w14:paraId="1201CC59" w14:textId="77777777" w:rsidR="002811A9" w:rsidRPr="002811A9" w:rsidRDefault="002811A9" w:rsidP="002811A9">
      <w:pPr>
        <w:rPr>
          <w:sz w:val="28"/>
          <w:szCs w:val="28"/>
        </w:rPr>
      </w:pPr>
    </w:p>
    <w:sectPr w:rsidR="002811A9" w:rsidRPr="002811A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45BCE75" w14:textId="77777777" w:rsidR="006A460D" w:rsidRDefault="006A460D">
      <w:r>
        <w:separator/>
      </w:r>
    </w:p>
  </w:endnote>
  <w:endnote w:type="continuationSeparator" w:id="0">
    <w:p w14:paraId="68CF93B2" w14:textId="77777777" w:rsidR="006A460D" w:rsidRDefault="006A46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199E177" w14:textId="77777777" w:rsidR="008B4E2C" w:rsidRDefault="00000000">
    <w:pPr>
      <w:pStyle w:val="a9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30A5B885" wp14:editId="60A491FE">
              <wp:simplePos x="0" y="0"/>
              <wp:positionH relativeFrom="column">
                <wp:posOffset>-314960</wp:posOffset>
              </wp:positionH>
              <wp:positionV relativeFrom="page">
                <wp:posOffset>9544050</wp:posOffset>
              </wp:positionV>
              <wp:extent cx="461645" cy="635"/>
              <wp:effectExtent l="18415" t="9525" r="15240" b="18415"/>
              <wp:wrapNone/>
              <wp:docPr id="461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461645" cy="63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D050340" id="Line 228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24.8pt,751.5pt" to="11.55pt,75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" strokeweight="1.5pt">
              <v:stroke startarrowwidth="narrow" startarrowlength="short" endarrowwidth="narrow" endarrowlength="short"/>
              <w10:wrap anchory="page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BD665F9" w14:textId="77777777" w:rsidR="008B4E2C" w:rsidRPr="001E483A" w:rsidRDefault="00000000" w:rsidP="001E483A">
    <w:pPr>
      <w:pStyle w:val="a9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0288" behindDoc="0" locked="0" layoutInCell="1" allowOverlap="1" wp14:anchorId="2481A8A6" wp14:editId="1D2FA6F2">
              <wp:simplePos x="0" y="0"/>
              <wp:positionH relativeFrom="page">
                <wp:posOffset>288290</wp:posOffset>
              </wp:positionH>
              <wp:positionV relativeFrom="page">
                <wp:posOffset>5292725</wp:posOffset>
              </wp:positionV>
              <wp:extent cx="1050925" cy="5299075"/>
              <wp:effectExtent l="0" t="0" r="0" b="0"/>
              <wp:wrapNone/>
              <wp:docPr id="12" name="Группа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>
                      <a:xfrm>
                        <a:off x="0" y="0"/>
                        <a:ext cx="1050925" cy="5299075"/>
                        <a:chOff x="0" y="0"/>
                        <a:chExt cx="1050150" cy="5299908"/>
                      </a:xfrm>
                    </wpg:grpSpPr>
                    <wps:wsp>
                      <wps:cNvPr id="13" name="Rectangle 430"/>
                      <wps:cNvSpPr>
                        <a:spLocks noChangeArrowheads="1"/>
                      </wps:cNvSpPr>
                      <wps:spPr bwMode="auto">
                        <a:xfrm>
                          <a:off x="438150" y="5210175"/>
                          <a:ext cx="612000" cy="897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905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5AAFC3D" w14:textId="77777777" w:rsidR="008B4E2C" w:rsidRPr="009C641F" w:rsidRDefault="00000000" w:rsidP="001E483A">
                            <w:pPr>
                              <w:jc w:val="center"/>
                              <w:rPr>
                                <w:rFonts w:ascii="Arial" w:hAnsi="Arial" w:cs="Arial"/>
                                <w:color w:val="FFFFFF"/>
                                <w:sz w:val="12"/>
                                <w:szCs w:val="12"/>
                              </w:rPr>
                            </w:pPr>
                            <w:r w:rsidRPr="009C641F">
                              <w:rPr>
                                <w:rFonts w:ascii="Arial" w:hAnsi="Arial" w:cs="Arial"/>
                                <w:i/>
                                <w:color w:val="FFFFFF"/>
                                <w:sz w:val="12"/>
                                <w:szCs w:val="12"/>
                                <w:lang w:val="en-US"/>
                              </w:rPr>
                              <w:t>technicaldocs.ru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  <wpg:grpSp>
                      <wpg:cNvPr id="17" name="Группа 17"/>
                      <wpg:cNvGrpSpPr/>
                      <wpg:grpSpPr>
                        <a:xfrm>
                          <a:off x="0" y="0"/>
                          <a:ext cx="437548" cy="5219701"/>
                          <a:chOff x="0" y="0"/>
                          <a:chExt cx="437548" cy="5219701"/>
                        </a:xfrm>
                      </wpg:grpSpPr>
                      <wps:wsp>
                        <wps:cNvPr id="18" name="Прямоугольник 18"/>
                        <wps:cNvSpPr/>
                        <wps:spPr>
                          <a:xfrm>
                            <a:off x="180975" y="4314825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5B31DAEA" w14:textId="77777777" w:rsidR="008B4E2C" w:rsidRPr="00A965E8" w:rsidRDefault="008B4E2C" w:rsidP="001E483A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Прямоугольник 19"/>
                        <wps:cNvSpPr/>
                        <wps:spPr>
                          <a:xfrm>
                            <a:off x="180975" y="3057525"/>
                            <a:ext cx="248137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29897E6C" w14:textId="77777777" w:rsidR="008B4E2C" w:rsidRPr="00A965E8" w:rsidRDefault="008B4E2C" w:rsidP="001E483A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Прямоугольник 20"/>
                        <wps:cNvSpPr/>
                        <wps:spPr>
                          <a:xfrm>
                            <a:off x="9525" y="3057525"/>
                            <a:ext cx="177241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505BC69" w14:textId="77777777" w:rsidR="008B4E2C" w:rsidRPr="00197CCC" w:rsidRDefault="00000000" w:rsidP="001E483A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197CCC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Прямоугольник 21"/>
                        <wps:cNvSpPr/>
                        <wps:spPr>
                          <a:xfrm>
                            <a:off x="180975" y="2152650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41EF0CD" w14:textId="77777777" w:rsidR="008B4E2C" w:rsidRPr="00A965E8" w:rsidRDefault="008B4E2C" w:rsidP="001E483A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Прямоугольник 22"/>
                        <wps:cNvSpPr/>
                        <wps:spPr>
                          <a:xfrm>
                            <a:off x="9525" y="2152650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E36F7C1" w14:textId="77777777" w:rsidR="008B4E2C" w:rsidRPr="00082709" w:rsidRDefault="00000000" w:rsidP="001E483A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proofErr w:type="spellStart"/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Взам</w:t>
                              </w:r>
                              <w:proofErr w:type="spellEnd"/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 инв. №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Прямоугольник 23"/>
                        <wps:cNvSpPr/>
                        <wps:spPr>
                          <a:xfrm>
                            <a:off x="180975" y="1257300"/>
                            <a:ext cx="248137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0F41B46" w14:textId="77777777" w:rsidR="008B4E2C" w:rsidRPr="00A965E8" w:rsidRDefault="008B4E2C" w:rsidP="001E483A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Прямоугольник 24"/>
                        <wps:cNvSpPr/>
                        <wps:spPr>
                          <a:xfrm>
                            <a:off x="9525" y="1257300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347BC91B" w14:textId="77777777" w:rsidR="008B4E2C" w:rsidRPr="00082709" w:rsidRDefault="00000000" w:rsidP="001E483A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 xml:space="preserve">Инв. № </w:t>
                              </w:r>
                              <w:proofErr w:type="spellStart"/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дубл</w:t>
                              </w:r>
                              <w:proofErr w:type="spellEnd"/>
                              <w:r w:rsidRPr="00082709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Прямоугольник 25"/>
                        <wps:cNvSpPr/>
                        <wps:spPr>
                          <a:xfrm>
                            <a:off x="9525" y="4314825"/>
                            <a:ext cx="177241" cy="89994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D816627" w14:textId="77777777" w:rsidR="008B4E2C" w:rsidRPr="00670A11" w:rsidRDefault="00000000" w:rsidP="001E483A">
                              <w:pPr>
                                <w:jc w:val="center"/>
                                <w:rPr>
                                  <w:rFonts w:ascii="Arial" w:hAnsi="Arial" w:cs="Arial"/>
                                  <w:sz w:val="16"/>
                                  <w:szCs w:val="16"/>
                                </w:rPr>
                              </w:pPr>
                              <w:r w:rsidRPr="00670A11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Инв. № подл.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Прямоугольник 26"/>
                        <wps:cNvSpPr/>
                        <wps:spPr>
                          <a:xfrm>
                            <a:off x="180975" y="0"/>
                            <a:ext cx="248137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801F23E" w14:textId="77777777" w:rsidR="008B4E2C" w:rsidRPr="00A965E8" w:rsidRDefault="008B4E2C" w:rsidP="001E483A">
                              <w:pPr>
                                <w:jc w:val="center"/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vert270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Прямоугольник 27"/>
                        <wps:cNvSpPr/>
                        <wps:spPr>
                          <a:xfrm>
                            <a:off x="9525" y="0"/>
                            <a:ext cx="177241" cy="1259928"/>
                          </a:xfrm>
                          <a:prstGeom prst="rect">
                            <a:avLst/>
                          </a:prstGeom>
                          <a:noFill/>
                          <a:ln w="19050" cap="flat" cmpd="sng" algn="ctr">
                            <a:noFill/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652A1AE0" w14:textId="77777777" w:rsidR="008B4E2C" w:rsidRPr="00653D7A" w:rsidRDefault="00000000" w:rsidP="001E483A">
                              <w:pPr>
                                <w:jc w:val="center"/>
                                <w:rPr>
                                  <w:rFonts w:ascii="Arial" w:hAnsi="Arial" w:cs="Arial"/>
                                </w:rPr>
                              </w:pPr>
                              <w:r w:rsidRPr="00653D7A">
                                <w:rPr>
                                  <w:rFonts w:ascii="Arial" w:hAnsi="Arial" w:cs="Arial"/>
                                  <w:i/>
                                  <w:sz w:val="16"/>
                                  <w:szCs w:val="16"/>
                                </w:rPr>
                                <w:t>Подпись и дата</w:t>
                              </w:r>
                            </w:p>
                          </w:txbxContent>
                        </wps:txbx>
                        <wps:bodyPr rot="0" spcFirstLastPara="0" vertOverflow="overflow" horzOverflow="overflow" vert="vert270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Прямая соединительная линия 28"/>
                        <wps:cNvCnPr/>
                        <wps:spPr>
                          <a:xfrm flipH="1">
                            <a:off x="0" y="5219701"/>
                            <a:ext cx="437548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29" name="Прямая соединительная линия 29"/>
                        <wps:cNvCnPr/>
                        <wps:spPr>
                          <a:xfrm flipH="1">
                            <a:off x="9525" y="4314825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30" name="Прямая соединительная линия 30"/>
                        <wps:cNvCnPr/>
                        <wps:spPr>
                          <a:xfrm>
                            <a:off x="9525" y="3057525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31" name="Прямая соединительная линия 31"/>
                        <wps:cNvCnPr/>
                        <wps:spPr>
                          <a:xfrm>
                            <a:off x="9525" y="2152650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48" name="Прямая соединительная линия 448"/>
                        <wps:cNvCnPr/>
                        <wps:spPr>
                          <a:xfrm>
                            <a:off x="9525" y="1257300"/>
                            <a:ext cx="425807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49" name="Прямая соединительная линия 449"/>
                        <wps:cNvCnPr/>
                        <wps:spPr>
                          <a:xfrm>
                            <a:off x="0" y="0"/>
                            <a:ext cx="435640" cy="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1" name="Прямая соединительная линия 451"/>
                        <wps:cNvCnPr/>
                        <wps:spPr>
                          <a:xfrm>
                            <a:off x="9525" y="0"/>
                            <a:ext cx="0" cy="52197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2" name="Прямая соединительная линия 452"/>
                        <wps:cNvCnPr/>
                        <wps:spPr>
                          <a:xfrm flipV="1">
                            <a:off x="180975" y="0"/>
                            <a:ext cx="0" cy="5217495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  <wps:wsp>
                        <wps:cNvPr id="453" name="Прямая соединительная линия 453"/>
                        <wps:cNvCnPr/>
                        <wps:spPr>
                          <a:xfrm>
                            <a:off x="428625" y="0"/>
                            <a:ext cx="0" cy="5219700"/>
                          </a:xfrm>
                          <a:prstGeom prst="line">
                            <a:avLst/>
                          </a:prstGeom>
                          <a:noFill/>
                          <a:ln w="1905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/>
                      </wps:wsp>
                    </wpg:grp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2481A8A6" id="Группа 12" o:spid="_x0000_s1026" style="position:absolute;margin-left:22.7pt;margin-top:416.75pt;width:82.75pt;height:417.25pt;z-index:251660288;mso-position-horizontal-relative:page;mso-position-vertical-relative:page;mso-width-relative:margin;mso-height-relative:margin" coordsize="10501,529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">
              <v:rect id="Rectangle 430" o:spid="_x0000_s1027" style="position:absolute;left:4381;top:52101;width:6120;height:89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" filled="f" stroked="f" strokeweight="1.5pt">
                <v:textbox inset="0,0,0,0">
                  <w:txbxContent>
                    <w:p w14:paraId="75AAFC3D" w14:textId="77777777" w:rsidR="008B4E2C" w:rsidRPr="009C641F" w:rsidRDefault="00000000" w:rsidP="001E483A">
                      <w:pPr>
                        <w:jc w:val="center"/>
                        <w:rPr>
                          <w:rFonts w:ascii="Arial" w:hAnsi="Arial" w:cs="Arial"/>
                          <w:color w:val="FFFFFF"/>
                          <w:sz w:val="12"/>
                          <w:szCs w:val="12"/>
                        </w:rPr>
                      </w:pPr>
                      <w:r w:rsidRPr="009C641F">
                        <w:rPr>
                          <w:rFonts w:ascii="Arial" w:hAnsi="Arial" w:cs="Arial"/>
                          <w:i/>
                          <w:color w:val="FFFFFF"/>
                          <w:sz w:val="12"/>
                          <w:szCs w:val="12"/>
                          <w:lang w:val="en-US"/>
                        </w:rPr>
                        <w:t>technicaldocs.ru</w:t>
                      </w:r>
                    </w:p>
                  </w:txbxContent>
                </v:textbox>
              </v:rect>
              <v:group id="Группа 17" o:spid="_x0000_s1028" style="position:absolute;width:4375;height:52197" coordsize="4375,5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<v:rect id="Прямоугольник 18" o:spid="_x0000_s1029" style="position:absolute;left:1809;top:43148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5B31DAEA" w14:textId="77777777" w:rsidR="008B4E2C" w:rsidRPr="00A965E8" w:rsidRDefault="008B4E2C" w:rsidP="001E483A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19" o:spid="_x0000_s1030" style="position:absolute;left:1809;top:30575;width:248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" filled="f" stroked="f" strokeweight="1.5pt">
                  <v:textbox style="layout-flow:vertical;mso-layout-flow-alt:bottom-to-top" inset="0,0,0,0">
                    <w:txbxContent>
                      <w:p w14:paraId="29897E6C" w14:textId="77777777" w:rsidR="008B4E2C" w:rsidRPr="00A965E8" w:rsidRDefault="008B4E2C" w:rsidP="001E483A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0" o:spid="_x0000_s1031" style="position:absolute;left:95;top:30575;width:177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" filled="f" stroked="f" strokeweight="1.5pt">
                  <v:textbox style="layout-flow:vertical;mso-layout-flow-alt:bottom-to-top" inset="0,0,0,0">
                    <w:txbxContent>
                      <w:p w14:paraId="6505BC69" w14:textId="77777777" w:rsidR="008B4E2C" w:rsidRPr="00197CCC" w:rsidRDefault="00000000" w:rsidP="001E483A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197CCC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rect id="Прямоугольник 21" o:spid="_x0000_s1032" style="position:absolute;left:1809;top:21526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" filled="f" stroked="f" strokeweight="1.5pt">
                  <v:textbox style="layout-flow:vertical;mso-layout-flow-alt:bottom-to-top" inset="0,0,0,0">
                    <w:txbxContent>
                      <w:p w14:paraId="041EF0CD" w14:textId="77777777" w:rsidR="008B4E2C" w:rsidRPr="00A965E8" w:rsidRDefault="008B4E2C" w:rsidP="001E483A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2" o:spid="_x0000_s1033" style="position:absolute;left:95;top:21526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0E36F7C1" w14:textId="77777777" w:rsidR="008B4E2C" w:rsidRPr="00082709" w:rsidRDefault="00000000" w:rsidP="001E483A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proofErr w:type="spellStart"/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Взам</w:t>
                        </w:r>
                        <w:proofErr w:type="spellEnd"/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. инв. №</w:t>
                        </w:r>
                      </w:p>
                    </w:txbxContent>
                  </v:textbox>
                </v:rect>
                <v:rect id="Прямоугольник 23" o:spid="_x0000_s1034" style="position:absolute;left:1809;top:12573;width:248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" filled="f" stroked="f" strokeweight="1.5pt">
                  <v:textbox style="layout-flow:vertical;mso-layout-flow-alt:bottom-to-top" inset="0,0,0,0">
                    <w:txbxContent>
                      <w:p w14:paraId="30F41B46" w14:textId="77777777" w:rsidR="008B4E2C" w:rsidRPr="00A965E8" w:rsidRDefault="008B4E2C" w:rsidP="001E483A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4" o:spid="_x0000_s1035" style="position:absolute;left:95;top:12573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" filled="f" stroked="f" strokeweight="1.5pt">
                  <v:textbox style="layout-flow:vertical;mso-layout-flow-alt:bottom-to-top" inset="0,0,0,0">
                    <w:txbxContent>
                      <w:p w14:paraId="347BC91B" w14:textId="77777777" w:rsidR="008B4E2C" w:rsidRPr="00082709" w:rsidRDefault="00000000" w:rsidP="001E483A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 xml:space="preserve">Инв. № </w:t>
                        </w:r>
                        <w:proofErr w:type="spellStart"/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дубл</w:t>
                        </w:r>
                        <w:proofErr w:type="spellEnd"/>
                        <w:r w:rsidRPr="00082709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.</w:t>
                        </w:r>
                      </w:p>
                    </w:txbxContent>
                  </v:textbox>
                </v:rect>
                <v:rect id="Прямоугольник 25" o:spid="_x0000_s1036" style="position:absolute;left:95;top:43148;width:1772;height:89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" filled="f" stroked="f" strokeweight="1.5pt">
                  <v:textbox style="layout-flow:vertical;mso-layout-flow-alt:bottom-to-top" inset="0,0,0,0">
                    <w:txbxContent>
                      <w:p w14:paraId="7D816627" w14:textId="77777777" w:rsidR="008B4E2C" w:rsidRPr="00670A11" w:rsidRDefault="00000000" w:rsidP="001E483A">
                        <w:pPr>
                          <w:jc w:val="center"/>
                          <w:rPr>
                            <w:rFonts w:ascii="Arial" w:hAnsi="Arial" w:cs="Arial"/>
                            <w:sz w:val="16"/>
                            <w:szCs w:val="16"/>
                          </w:rPr>
                        </w:pPr>
                        <w:r w:rsidRPr="00670A11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Инв. № подл.</w:t>
                        </w:r>
                      </w:p>
                    </w:txbxContent>
                  </v:textbox>
                </v:rect>
                <v:rect id="Прямоугольник 26" o:spid="_x0000_s1037" style="position:absolute;left:1809;width:248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" filled="f" stroked="f" strokeweight="1.5pt">
                  <v:textbox style="layout-flow:vertical;mso-layout-flow-alt:bottom-to-top">
                    <w:txbxContent>
                      <w:p w14:paraId="6801F23E" w14:textId="77777777" w:rsidR="008B4E2C" w:rsidRPr="00A965E8" w:rsidRDefault="008B4E2C" w:rsidP="001E483A">
                        <w:pPr>
                          <w:jc w:val="center"/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</w:pPr>
                      </w:p>
                    </w:txbxContent>
                  </v:textbox>
                </v:rect>
                <v:rect id="Прямоугольник 27" o:spid="_x0000_s1038" style="position:absolute;left:95;width:1772;height:125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" filled="f" stroked="f" strokeweight="1.5pt">
                  <v:textbox style="layout-flow:vertical;mso-layout-flow-alt:bottom-to-top" inset="0,0,0,0">
                    <w:txbxContent>
                      <w:p w14:paraId="652A1AE0" w14:textId="77777777" w:rsidR="008B4E2C" w:rsidRPr="00653D7A" w:rsidRDefault="00000000" w:rsidP="001E483A">
                        <w:pPr>
                          <w:jc w:val="center"/>
                          <w:rPr>
                            <w:rFonts w:ascii="Arial" w:hAnsi="Arial" w:cs="Arial"/>
                          </w:rPr>
                        </w:pPr>
                        <w:r w:rsidRPr="00653D7A">
                          <w:rPr>
                            <w:rFonts w:ascii="Arial" w:hAnsi="Arial" w:cs="Arial"/>
                            <w:i/>
                            <w:sz w:val="16"/>
                            <w:szCs w:val="16"/>
                          </w:rPr>
                          <w:t>Подпись и дата</w:t>
                        </w:r>
                      </w:p>
                    </w:txbxContent>
                  </v:textbox>
                </v:rect>
                <v:line id="Прямая соединительная линия 28" o:spid="_x0000_s1039" style="position:absolute;flip:x;visibility:visible;mso-wrap-style:square" from="0,52197" to="4375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" strokecolor="windowText" strokeweight="1.5pt">
                  <v:stroke joinstyle="miter"/>
                </v:line>
                <v:line id="Прямая соединительная линия 29" o:spid="_x0000_s1040" style="position:absolute;flip:x;visibility:visible;mso-wrap-style:square" from="95,43148" to="4353,431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" strokecolor="windowText" strokeweight="1.5pt">
                  <v:stroke joinstyle="miter"/>
                </v:line>
                <v:line id="Прямая соединительная линия 30" o:spid="_x0000_s1041" style="position:absolute;visibility:visible;mso-wrap-style:square" from="95,30575" to="4353,305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" strokecolor="windowText" strokeweight="1.5pt">
                  <v:stroke joinstyle="miter"/>
                </v:line>
                <v:line id="Прямая соединительная линия 31" o:spid="_x0000_s1042" style="position:absolute;visibility:visible;mso-wrap-style:square" from="95,21526" to="4353,215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48" o:spid="_x0000_s1043" style="position:absolute;visibility:visible;mso-wrap-style:square" from="95,12573" to="4353,125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" strokecolor="windowText" strokeweight="1.5pt">
                  <v:stroke joinstyle="miter"/>
                </v:line>
                <v:line id="Прямая соединительная линия 449" o:spid="_x0000_s1044" style="position:absolute;visibility:visible;mso-wrap-style:square" from="0,0" to="4356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51" o:spid="_x0000_s1045" style="position:absolute;visibility:visible;mso-wrap-style:square" from="95,0" to="95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" strokecolor="windowText" strokeweight="1.5pt">
                  <v:stroke joinstyle="miter"/>
                </v:line>
                <v:line id="Прямая соединительная линия 452" o:spid="_x0000_s1046" style="position:absolute;flip:y;visibility:visible;mso-wrap-style:square" from="1809,0" to="1809,52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" strokecolor="windowText" strokeweight="1.5pt">
                  <v:stroke joinstyle="miter"/>
                </v:line>
                <v:line id="Прямая соединительная линия 453" o:spid="_x0000_s1047" style="position:absolute;visibility:visible;mso-wrap-style:square" from="4286,0" to="4286,521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" strokecolor="windowText" strokeweight="1.5pt">
                  <v:stroke joinstyle="miter"/>
                </v:line>
              </v:group>
              <w10:wrap anchorx="page" anchory="page"/>
            </v:group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5A2F349" w14:textId="77777777" w:rsidR="008B4E2C" w:rsidRDefault="008B4E2C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A4933E2" w14:textId="77777777" w:rsidR="006A460D" w:rsidRDefault="006A460D">
      <w:r>
        <w:separator/>
      </w:r>
    </w:p>
  </w:footnote>
  <w:footnote w:type="continuationSeparator" w:id="0">
    <w:p w14:paraId="32CD13BF" w14:textId="77777777" w:rsidR="006A460D" w:rsidRDefault="006A460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981683A" w14:textId="77777777" w:rsidR="008B4E2C" w:rsidRDefault="00000000">
    <w:pPr>
      <w:pStyle w:val="a7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2</w:t>
    </w:r>
    <w:r>
      <w:fldChar w:fldCharType="end"/>
    </w:r>
  </w:p>
  <w:p w14:paraId="0488602D" w14:textId="77777777" w:rsidR="008B4E2C" w:rsidRDefault="008B4E2C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F84AC8F" w14:textId="77777777" w:rsidR="008B4E2C" w:rsidRPr="00701BCB" w:rsidRDefault="00000000" w:rsidP="00701BCB">
    <w:pPr>
      <w:pStyle w:val="a7"/>
      <w:jc w:val="center"/>
      <w:rPr>
        <w:rFonts w:ascii="Arial" w:hAnsi="Arial" w:cs="Arial"/>
        <w:sz w:val="22"/>
        <w:szCs w:val="22"/>
        <w:lang w:val="en-US"/>
      </w:rPr>
    </w:pPr>
    <w:r w:rsidRPr="00B27711">
      <w:rPr>
        <w:rFonts w:ascii="Arial" w:hAnsi="Arial" w:cs="Arial"/>
        <w:sz w:val="22"/>
        <w:szCs w:val="22"/>
      </w:rPr>
      <w:fldChar w:fldCharType="begin"/>
    </w:r>
    <w:r w:rsidRPr="00B27711">
      <w:rPr>
        <w:rFonts w:ascii="Arial" w:hAnsi="Arial" w:cs="Arial"/>
        <w:sz w:val="22"/>
        <w:szCs w:val="22"/>
      </w:rPr>
      <w:instrText>PAGE   \* MERGEFORMAT</w:instrText>
    </w:r>
    <w:r w:rsidRPr="00B27711">
      <w:rPr>
        <w:rFonts w:ascii="Arial" w:hAnsi="Arial" w:cs="Arial"/>
        <w:sz w:val="22"/>
        <w:szCs w:val="22"/>
      </w:rPr>
      <w:fldChar w:fldCharType="separate"/>
    </w:r>
    <w:r>
      <w:rPr>
        <w:rFonts w:ascii="Arial" w:hAnsi="Arial" w:cs="Arial"/>
        <w:noProof/>
        <w:sz w:val="22"/>
        <w:szCs w:val="22"/>
      </w:rPr>
      <w:t>2</w:t>
    </w:r>
    <w:r w:rsidRPr="00B27711">
      <w:rPr>
        <w:rFonts w:ascii="Arial" w:hAnsi="Arial" w:cs="Arial"/>
        <w:sz w:val="22"/>
        <w:szCs w:val="22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CE81475"/>
    <w:multiLevelType w:val="hybridMultilevel"/>
    <w:tmpl w:val="1778A47A"/>
    <w:lvl w:ilvl="0" w:tplc="0419000F">
      <w:start w:val="1"/>
      <w:numFmt w:val="decimal"/>
      <w:lvlText w:val="%1."/>
      <w:lvlJc w:val="left"/>
      <w:pPr>
        <w:ind w:left="2160" w:hanging="360"/>
      </w:p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" w15:restartNumberingAfterBreak="0">
    <w:nsid w:val="2287411E"/>
    <w:multiLevelType w:val="hybridMultilevel"/>
    <w:tmpl w:val="A1AE3E0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2C73041A"/>
    <w:multiLevelType w:val="hybridMultilevel"/>
    <w:tmpl w:val="3DA43704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94547BD"/>
    <w:multiLevelType w:val="multilevel"/>
    <w:tmpl w:val="B41872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7874CA6"/>
    <w:multiLevelType w:val="hybridMultilevel"/>
    <w:tmpl w:val="728AAD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01F3DB2"/>
    <w:multiLevelType w:val="hybridMultilevel"/>
    <w:tmpl w:val="0FCA35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0E87B36"/>
    <w:multiLevelType w:val="hybridMultilevel"/>
    <w:tmpl w:val="279A979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7" w15:restartNumberingAfterBreak="0">
    <w:nsid w:val="71047223"/>
    <w:multiLevelType w:val="hybridMultilevel"/>
    <w:tmpl w:val="091232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557A38"/>
    <w:multiLevelType w:val="multilevel"/>
    <w:tmpl w:val="F8162BC2"/>
    <w:lvl w:ilvl="0">
      <w:start w:val="1"/>
      <w:numFmt w:val="decimal"/>
      <w:pStyle w:val="tdtoccaptionlevel1"/>
      <w:suff w:val="space"/>
      <w:lvlText w:val="%1."/>
      <w:lvlJc w:val="left"/>
      <w:pPr>
        <w:ind w:left="0" w:firstLine="0"/>
      </w:pPr>
      <w:rPr>
        <w:rFonts w:ascii="Arial" w:hAnsi="Arial" w:hint="default"/>
        <w:b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sz w:val="24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tdtoccaptionlevel2"/>
      <w:suff w:val="space"/>
      <w:lvlText w:val="%1.%2."/>
      <w:lvlJc w:val="left"/>
      <w:pPr>
        <w:ind w:left="0" w:firstLine="567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szCs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tdtoccaptionlevel3"/>
      <w:suff w:val="space"/>
      <w:lvlText w:val="%1.%2.%3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tdtoccaptionlevel4"/>
      <w:suff w:val="space"/>
      <w:lvlText w:val="%1.%2.%3.%4."/>
      <w:lvlJc w:val="left"/>
      <w:pPr>
        <w:ind w:left="0" w:firstLine="567"/>
      </w:pPr>
      <w:rPr>
        <w:rFonts w:ascii="Arial" w:hAnsi="Arial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tdtoccaptionlevel5"/>
      <w:suff w:val="space"/>
      <w:lvlText w:val="%1.%2.%3.%4.%5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tdtoccaptionlevel6"/>
      <w:suff w:val="space"/>
      <w:lvlText w:val="%1.%2.%3.%4.%5.%6."/>
      <w:lvlJc w:val="left"/>
      <w:pPr>
        <w:ind w:left="0" w:firstLine="567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num" w:pos="2651"/>
        </w:tabs>
        <w:ind w:left="2651" w:hanging="1800"/>
      </w:pPr>
      <w:rPr>
        <w:rFonts w:hint="default"/>
      </w:rPr>
    </w:lvl>
    <w:lvl w:ilvl="7">
      <w:start w:val="1"/>
      <w:numFmt w:val="decimal"/>
      <w:lvlRestart w:val="0"/>
      <w:pStyle w:val="tdillustrationname"/>
      <w:suff w:val="space"/>
      <w:lvlText w:val="Рисунок %8 –"/>
      <w:lvlJc w:val="left"/>
      <w:pPr>
        <w:ind w:left="0" w:firstLine="0"/>
      </w:pPr>
      <w:rPr>
        <w:rFonts w:ascii="Arial" w:hAnsi="Arial" w:hint="default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lvlRestart w:val="0"/>
      <w:pStyle w:val="tdtablename"/>
      <w:suff w:val="space"/>
      <w:lvlText w:val="Таблица %9 –"/>
      <w:lvlJc w:val="left"/>
      <w:pPr>
        <w:ind w:left="0" w:firstLine="567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2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9" w15:restartNumberingAfterBreak="0">
    <w:nsid w:val="739313E8"/>
    <w:multiLevelType w:val="hybridMultilevel"/>
    <w:tmpl w:val="3DA437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B7932EE"/>
    <w:multiLevelType w:val="hybridMultilevel"/>
    <w:tmpl w:val="293087E6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 w16cid:durableId="1308781044">
    <w:abstractNumId w:val="7"/>
  </w:num>
  <w:num w:numId="2" w16cid:durableId="411464494">
    <w:abstractNumId w:val="10"/>
  </w:num>
  <w:num w:numId="3" w16cid:durableId="704334633">
    <w:abstractNumId w:val="0"/>
  </w:num>
  <w:num w:numId="4" w16cid:durableId="25255511">
    <w:abstractNumId w:val="9"/>
  </w:num>
  <w:num w:numId="5" w16cid:durableId="1056582681">
    <w:abstractNumId w:val="5"/>
  </w:num>
  <w:num w:numId="6" w16cid:durableId="1313870437">
    <w:abstractNumId w:val="6"/>
  </w:num>
  <w:num w:numId="7" w16cid:durableId="1585845887">
    <w:abstractNumId w:val="4"/>
  </w:num>
  <w:num w:numId="8" w16cid:durableId="318774115">
    <w:abstractNumId w:val="2"/>
  </w:num>
  <w:num w:numId="9" w16cid:durableId="1049912903">
    <w:abstractNumId w:val="8"/>
  </w:num>
  <w:num w:numId="10" w16cid:durableId="1445149025">
    <w:abstractNumId w:val="1"/>
  </w:num>
  <w:num w:numId="11" w16cid:durableId="68389596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6F98"/>
    <w:rsid w:val="00036F98"/>
    <w:rsid w:val="001461DC"/>
    <w:rsid w:val="0016667D"/>
    <w:rsid w:val="00271A8D"/>
    <w:rsid w:val="002811A9"/>
    <w:rsid w:val="003B1C27"/>
    <w:rsid w:val="0052255F"/>
    <w:rsid w:val="006A460D"/>
    <w:rsid w:val="008B4E2C"/>
    <w:rsid w:val="008E175E"/>
    <w:rsid w:val="008F7308"/>
    <w:rsid w:val="00920A72"/>
    <w:rsid w:val="009C58F3"/>
    <w:rsid w:val="00AE2589"/>
    <w:rsid w:val="00B97918"/>
    <w:rsid w:val="00BD54CE"/>
    <w:rsid w:val="00BF69F2"/>
    <w:rsid w:val="00D15C0B"/>
    <w:rsid w:val="00D8299A"/>
    <w:rsid w:val="00DD5B5E"/>
    <w:rsid w:val="00E55A49"/>
    <w:rsid w:val="00EE5B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477805"/>
  <w15:chartTrackingRefBased/>
  <w15:docId w15:val="{0EABF9AA-5348-496B-A927-39D2F2BCEF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36F98"/>
    <w:pPr>
      <w:spacing w:after="0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36F98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1461DC"/>
    <w:pPr>
      <w:spacing w:after="200"/>
    </w:pPr>
    <w:rPr>
      <w:i/>
      <w:iCs/>
      <w:color w:val="44546A" w:themeColor="text2"/>
      <w:sz w:val="18"/>
      <w:szCs w:val="18"/>
    </w:rPr>
  </w:style>
  <w:style w:type="table" w:styleId="a5">
    <w:name w:val="Table Grid"/>
    <w:basedOn w:val="a1"/>
    <w:uiPriority w:val="39"/>
    <w:rsid w:val="00271A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rmal (Web)"/>
    <w:basedOn w:val="a"/>
    <w:uiPriority w:val="99"/>
    <w:semiHidden/>
    <w:unhideWhenUsed/>
    <w:rsid w:val="00D8299A"/>
    <w:pPr>
      <w:spacing w:before="100" w:beforeAutospacing="1" w:after="100" w:afterAutospacing="1"/>
    </w:pPr>
  </w:style>
  <w:style w:type="paragraph" w:styleId="a7">
    <w:name w:val="header"/>
    <w:basedOn w:val="a"/>
    <w:link w:val="a8"/>
    <w:unhideWhenUsed/>
    <w:rsid w:val="00D8299A"/>
    <w:pPr>
      <w:tabs>
        <w:tab w:val="center" w:pos="4677"/>
        <w:tab w:val="right" w:pos="9355"/>
      </w:tabs>
    </w:pPr>
    <w:rPr>
      <w:lang w:eastAsia="en-US"/>
    </w:rPr>
  </w:style>
  <w:style w:type="character" w:customStyle="1" w:styleId="a8">
    <w:name w:val="Верхний колонтитул Знак"/>
    <w:basedOn w:val="a0"/>
    <w:link w:val="a7"/>
    <w:rsid w:val="00D8299A"/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paragraph" w:styleId="a9">
    <w:name w:val="footer"/>
    <w:basedOn w:val="a"/>
    <w:link w:val="aa"/>
    <w:unhideWhenUsed/>
    <w:rsid w:val="00D8299A"/>
    <w:pPr>
      <w:tabs>
        <w:tab w:val="center" w:pos="4677"/>
        <w:tab w:val="right" w:pos="9355"/>
      </w:tabs>
    </w:pPr>
    <w:rPr>
      <w:lang w:eastAsia="en-US"/>
    </w:rPr>
  </w:style>
  <w:style w:type="character" w:customStyle="1" w:styleId="aa">
    <w:name w:val="Нижний колонтитул Знак"/>
    <w:basedOn w:val="a0"/>
    <w:link w:val="a9"/>
    <w:rsid w:val="00D8299A"/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character" w:styleId="ab">
    <w:name w:val="Hyperlink"/>
    <w:uiPriority w:val="99"/>
    <w:unhideWhenUsed/>
    <w:rsid w:val="00D8299A"/>
    <w:rPr>
      <w:color w:val="0000FF"/>
      <w:u w:val="single"/>
    </w:rPr>
  </w:style>
  <w:style w:type="paragraph" w:styleId="1">
    <w:name w:val="toc 1"/>
    <w:basedOn w:val="a"/>
    <w:next w:val="a"/>
    <w:autoRedefine/>
    <w:uiPriority w:val="39"/>
    <w:unhideWhenUsed/>
    <w:rsid w:val="00D8299A"/>
    <w:pPr>
      <w:tabs>
        <w:tab w:val="right" w:leader="dot" w:pos="10206"/>
      </w:tabs>
      <w:spacing w:after="120"/>
      <w:jc w:val="both"/>
    </w:pPr>
    <w:rPr>
      <w:rFonts w:ascii="Arial" w:hAnsi="Arial"/>
      <w:b/>
      <w:noProof/>
      <w:sz w:val="22"/>
      <w:lang w:eastAsia="en-US"/>
    </w:rPr>
  </w:style>
  <w:style w:type="paragraph" w:styleId="2">
    <w:name w:val="toc 2"/>
    <w:basedOn w:val="a"/>
    <w:next w:val="a"/>
    <w:autoRedefine/>
    <w:uiPriority w:val="39"/>
    <w:unhideWhenUsed/>
    <w:rsid w:val="00D8299A"/>
    <w:pPr>
      <w:tabs>
        <w:tab w:val="right" w:leader="dot" w:pos="10206"/>
      </w:tabs>
      <w:spacing w:after="120"/>
      <w:ind w:firstLine="567"/>
      <w:jc w:val="both"/>
    </w:pPr>
    <w:rPr>
      <w:rFonts w:ascii="Arial" w:hAnsi="Arial"/>
      <w:sz w:val="22"/>
      <w:lang w:eastAsia="en-US"/>
    </w:rPr>
  </w:style>
  <w:style w:type="paragraph" w:styleId="3">
    <w:name w:val="toc 3"/>
    <w:basedOn w:val="a"/>
    <w:next w:val="a"/>
    <w:autoRedefine/>
    <w:uiPriority w:val="39"/>
    <w:unhideWhenUsed/>
    <w:rsid w:val="00D8299A"/>
    <w:pPr>
      <w:tabs>
        <w:tab w:val="right" w:leader="dot" w:pos="10206"/>
      </w:tabs>
      <w:spacing w:after="120"/>
      <w:ind w:firstLine="567"/>
      <w:jc w:val="both"/>
    </w:pPr>
    <w:rPr>
      <w:rFonts w:ascii="Arial" w:hAnsi="Arial"/>
      <w:sz w:val="22"/>
      <w:lang w:eastAsia="en-US"/>
    </w:rPr>
  </w:style>
  <w:style w:type="paragraph" w:customStyle="1" w:styleId="tdillustrationname">
    <w:name w:val="td_illustration_name"/>
    <w:next w:val="tdtext"/>
    <w:qFormat/>
    <w:rsid w:val="00D8299A"/>
    <w:pPr>
      <w:numPr>
        <w:ilvl w:val="7"/>
        <w:numId w:val="9"/>
      </w:numPr>
      <w:spacing w:after="120" w:line="240" w:lineRule="auto"/>
      <w:jc w:val="center"/>
    </w:pPr>
    <w:rPr>
      <w:rFonts w:ascii="Arial" w:eastAsia="Times New Roman" w:hAnsi="Arial" w:cs="Times New Roman"/>
      <w:kern w:val="0"/>
      <w:szCs w:val="24"/>
      <w:lang w:eastAsia="ru-RU"/>
      <w14:ligatures w14:val="none"/>
    </w:rPr>
  </w:style>
  <w:style w:type="paragraph" w:customStyle="1" w:styleId="tdnontocunorderedcaption">
    <w:name w:val="td_nontoc_unordered_caption"/>
    <w:next w:val="tdtext"/>
    <w:qFormat/>
    <w:rsid w:val="00D8299A"/>
    <w:pPr>
      <w:keepNext/>
      <w:spacing w:before="120" w:after="120" w:line="240" w:lineRule="auto"/>
      <w:jc w:val="center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  <w14:ligatures w14:val="none"/>
    </w:rPr>
  </w:style>
  <w:style w:type="paragraph" w:customStyle="1" w:styleId="tdtablename">
    <w:name w:val="td_table_name"/>
    <w:next w:val="tdtext"/>
    <w:qFormat/>
    <w:rsid w:val="00D8299A"/>
    <w:pPr>
      <w:keepNext/>
      <w:numPr>
        <w:ilvl w:val="8"/>
        <w:numId w:val="9"/>
      </w:numPr>
      <w:spacing w:after="120" w:line="240" w:lineRule="auto"/>
    </w:pPr>
    <w:rPr>
      <w:rFonts w:ascii="Arial" w:eastAsia="Times New Roman" w:hAnsi="Arial" w:cs="Times New Roman"/>
      <w:kern w:val="0"/>
      <w:szCs w:val="20"/>
      <w:lang w:eastAsia="ru-RU"/>
      <w14:ligatures w14:val="none"/>
    </w:rPr>
  </w:style>
  <w:style w:type="paragraph" w:customStyle="1" w:styleId="tdtext">
    <w:name w:val="td_text"/>
    <w:link w:val="tdtext0"/>
    <w:qFormat/>
    <w:rsid w:val="00D8299A"/>
    <w:pPr>
      <w:spacing w:after="120" w:line="240" w:lineRule="auto"/>
      <w:ind w:firstLine="567"/>
      <w:jc w:val="both"/>
    </w:pPr>
    <w:rPr>
      <w:rFonts w:ascii="Arial" w:eastAsia="Times New Roman" w:hAnsi="Arial" w:cs="Times New Roman"/>
      <w:kern w:val="0"/>
      <w:szCs w:val="24"/>
      <w:lang w:eastAsia="ru-RU"/>
      <w14:ligatures w14:val="none"/>
    </w:rPr>
  </w:style>
  <w:style w:type="character" w:customStyle="1" w:styleId="tdtext0">
    <w:name w:val="td_text Знак"/>
    <w:link w:val="tdtext"/>
    <w:rsid w:val="00D8299A"/>
    <w:rPr>
      <w:rFonts w:ascii="Arial" w:eastAsia="Times New Roman" w:hAnsi="Arial" w:cs="Times New Roman"/>
      <w:kern w:val="0"/>
      <w:szCs w:val="24"/>
      <w:lang w:eastAsia="ru-RU"/>
      <w14:ligatures w14:val="none"/>
    </w:rPr>
  </w:style>
  <w:style w:type="paragraph" w:customStyle="1" w:styleId="tdtoccaptionlevel1">
    <w:name w:val="td_toc_caption_level_1"/>
    <w:next w:val="tdtext"/>
    <w:link w:val="tdtoccaptionlevel10"/>
    <w:qFormat/>
    <w:rsid w:val="00D8299A"/>
    <w:pPr>
      <w:keepNext/>
      <w:pageBreakBefore/>
      <w:numPr>
        <w:numId w:val="9"/>
      </w:numPr>
      <w:spacing w:before="120" w:after="120" w:line="240" w:lineRule="auto"/>
      <w:jc w:val="center"/>
      <w:outlineLvl w:val="0"/>
    </w:pPr>
    <w:rPr>
      <w:rFonts w:ascii="Arial" w:eastAsia="Times New Roman" w:hAnsi="Arial" w:cs="Arial"/>
      <w:b/>
      <w:bCs/>
      <w:caps/>
      <w:kern w:val="32"/>
      <w:sz w:val="24"/>
      <w:szCs w:val="32"/>
      <w:lang w:eastAsia="ru-RU"/>
      <w14:ligatures w14:val="none"/>
    </w:rPr>
  </w:style>
  <w:style w:type="character" w:customStyle="1" w:styleId="tdtoccaptionlevel10">
    <w:name w:val="td_toc_caption_level_1 Знак"/>
    <w:link w:val="tdtoccaptionlevel1"/>
    <w:rsid w:val="00D8299A"/>
    <w:rPr>
      <w:rFonts w:ascii="Arial" w:eastAsia="Times New Roman" w:hAnsi="Arial" w:cs="Arial"/>
      <w:b/>
      <w:bCs/>
      <w:caps/>
      <w:kern w:val="32"/>
      <w:sz w:val="24"/>
      <w:szCs w:val="32"/>
      <w:lang w:eastAsia="ru-RU"/>
      <w14:ligatures w14:val="none"/>
    </w:rPr>
  </w:style>
  <w:style w:type="paragraph" w:customStyle="1" w:styleId="tdtoccaptionlevel2">
    <w:name w:val="td_toc_caption_level_2"/>
    <w:next w:val="tdtext"/>
    <w:link w:val="tdtoccaptionlevel20"/>
    <w:qFormat/>
    <w:rsid w:val="00D8299A"/>
    <w:pPr>
      <w:keepNext/>
      <w:numPr>
        <w:ilvl w:val="1"/>
        <w:numId w:val="9"/>
      </w:numPr>
      <w:spacing w:before="120" w:after="120" w:line="240" w:lineRule="auto"/>
      <w:jc w:val="both"/>
      <w:outlineLvl w:val="1"/>
    </w:pPr>
    <w:rPr>
      <w:rFonts w:ascii="Arial" w:eastAsia="Times New Roman" w:hAnsi="Arial" w:cs="Arial"/>
      <w:b/>
      <w:bCs/>
      <w:kern w:val="32"/>
      <w:sz w:val="24"/>
      <w:szCs w:val="32"/>
      <w:lang w:eastAsia="ru-RU"/>
      <w14:ligatures w14:val="none"/>
    </w:rPr>
  </w:style>
  <w:style w:type="character" w:customStyle="1" w:styleId="tdtoccaptionlevel20">
    <w:name w:val="td_toc_caption_level_2 Знак"/>
    <w:link w:val="tdtoccaptionlevel2"/>
    <w:rsid w:val="00D8299A"/>
    <w:rPr>
      <w:rFonts w:ascii="Arial" w:eastAsia="Times New Roman" w:hAnsi="Arial" w:cs="Arial"/>
      <w:b/>
      <w:bCs/>
      <w:kern w:val="32"/>
      <w:sz w:val="24"/>
      <w:szCs w:val="32"/>
      <w:lang w:eastAsia="ru-RU"/>
      <w14:ligatures w14:val="none"/>
    </w:rPr>
  </w:style>
  <w:style w:type="paragraph" w:customStyle="1" w:styleId="tdtoccaptionlevel3">
    <w:name w:val="td_toc_caption_level_3"/>
    <w:next w:val="tdtext"/>
    <w:link w:val="tdtoccaptionlevel30"/>
    <w:qFormat/>
    <w:rsid w:val="00D8299A"/>
    <w:pPr>
      <w:keepNext/>
      <w:numPr>
        <w:ilvl w:val="2"/>
        <w:numId w:val="9"/>
      </w:numPr>
      <w:spacing w:before="120" w:after="120" w:line="240" w:lineRule="auto"/>
      <w:jc w:val="both"/>
      <w:outlineLvl w:val="2"/>
    </w:pPr>
    <w:rPr>
      <w:rFonts w:ascii="Arial" w:eastAsia="Times New Roman" w:hAnsi="Arial" w:cs="Arial"/>
      <w:b/>
      <w:bCs/>
      <w:kern w:val="32"/>
      <w:sz w:val="24"/>
      <w:szCs w:val="26"/>
      <w:lang w:eastAsia="ru-RU"/>
      <w14:ligatures w14:val="none"/>
    </w:rPr>
  </w:style>
  <w:style w:type="character" w:customStyle="1" w:styleId="tdtoccaptionlevel30">
    <w:name w:val="td_toc_caption_level_3 Знак"/>
    <w:link w:val="tdtoccaptionlevel3"/>
    <w:rsid w:val="00D8299A"/>
    <w:rPr>
      <w:rFonts w:ascii="Arial" w:eastAsia="Times New Roman" w:hAnsi="Arial" w:cs="Arial"/>
      <w:b/>
      <w:bCs/>
      <w:kern w:val="32"/>
      <w:sz w:val="24"/>
      <w:szCs w:val="26"/>
      <w:lang w:eastAsia="ru-RU"/>
      <w14:ligatures w14:val="none"/>
    </w:rPr>
  </w:style>
  <w:style w:type="paragraph" w:customStyle="1" w:styleId="tdtoccaptionlevel4">
    <w:name w:val="td_toc_caption_level_4"/>
    <w:next w:val="tdtext"/>
    <w:qFormat/>
    <w:rsid w:val="00D8299A"/>
    <w:pPr>
      <w:keepNext/>
      <w:numPr>
        <w:ilvl w:val="3"/>
        <w:numId w:val="9"/>
      </w:numPr>
      <w:spacing w:before="120" w:after="120" w:line="240" w:lineRule="auto"/>
      <w:jc w:val="both"/>
      <w:outlineLvl w:val="3"/>
    </w:pPr>
    <w:rPr>
      <w:rFonts w:ascii="Arial" w:eastAsia="Times New Roman" w:hAnsi="Arial" w:cs="Times New Roman"/>
      <w:b/>
      <w:kern w:val="0"/>
      <w:sz w:val="24"/>
      <w:szCs w:val="20"/>
      <w:lang w:eastAsia="ru-RU"/>
      <w14:ligatures w14:val="none"/>
    </w:rPr>
  </w:style>
  <w:style w:type="paragraph" w:customStyle="1" w:styleId="tdtoccaptionlevel5">
    <w:name w:val="td_toc_caption_level_5"/>
    <w:next w:val="tdtext"/>
    <w:qFormat/>
    <w:rsid w:val="00D8299A"/>
    <w:pPr>
      <w:keepNext/>
      <w:numPr>
        <w:ilvl w:val="4"/>
        <w:numId w:val="9"/>
      </w:numPr>
      <w:spacing w:before="120" w:after="120" w:line="240" w:lineRule="auto"/>
      <w:jc w:val="both"/>
      <w:outlineLvl w:val="4"/>
    </w:pPr>
    <w:rPr>
      <w:rFonts w:ascii="Arial" w:eastAsia="Times New Roman" w:hAnsi="Arial" w:cs="Times New Roman"/>
      <w:b/>
      <w:kern w:val="0"/>
      <w:sz w:val="24"/>
      <w:szCs w:val="20"/>
      <w:lang w:eastAsia="ru-RU"/>
      <w14:ligatures w14:val="none"/>
    </w:rPr>
  </w:style>
  <w:style w:type="paragraph" w:customStyle="1" w:styleId="tdtoccaptionlevel6">
    <w:name w:val="td_toc_caption_level_6"/>
    <w:next w:val="tdtext"/>
    <w:qFormat/>
    <w:rsid w:val="00D8299A"/>
    <w:pPr>
      <w:keepNext/>
      <w:numPr>
        <w:ilvl w:val="5"/>
        <w:numId w:val="9"/>
      </w:numPr>
      <w:spacing w:before="120" w:after="120" w:line="240" w:lineRule="auto"/>
      <w:jc w:val="both"/>
      <w:outlineLvl w:val="5"/>
    </w:pPr>
    <w:rPr>
      <w:rFonts w:ascii="Arial" w:eastAsia="Times New Roman" w:hAnsi="Arial" w:cs="Times New Roman"/>
      <w:b/>
      <w:noProof/>
      <w:kern w:val="0"/>
      <w:sz w:val="24"/>
      <w:szCs w:val="20"/>
      <w:lang w:eastAsia="ru-RU"/>
      <w14:ligatures w14:val="none"/>
    </w:rPr>
  </w:style>
  <w:style w:type="paragraph" w:customStyle="1" w:styleId="tdtocunorderedcaption">
    <w:name w:val="td_toc_unordered_caption"/>
    <w:rsid w:val="00D8299A"/>
    <w:pPr>
      <w:pageBreakBefore/>
      <w:spacing w:before="120" w:after="120" w:line="240" w:lineRule="auto"/>
      <w:jc w:val="center"/>
      <w:outlineLvl w:val="0"/>
    </w:pPr>
    <w:rPr>
      <w:rFonts w:ascii="Arial" w:eastAsia="Times New Roman" w:hAnsi="Arial" w:cs="Times New Roman"/>
      <w:b/>
      <w:caps/>
      <w:kern w:val="0"/>
      <w:sz w:val="24"/>
      <w:szCs w:val="28"/>
      <w:lang w:eastAsia="ru-RU"/>
      <w14:ligatures w14:val="none"/>
    </w:rPr>
  </w:style>
  <w:style w:type="character" w:customStyle="1" w:styleId="qowt-font2-timesnewroman">
    <w:name w:val="qowt-font2-timesnewroman"/>
    <w:basedOn w:val="a0"/>
    <w:rsid w:val="00D8299A"/>
  </w:style>
  <w:style w:type="paragraph" w:customStyle="1" w:styleId="x-scope">
    <w:name w:val="x-scope"/>
    <w:basedOn w:val="a"/>
    <w:rsid w:val="00D8299A"/>
    <w:pPr>
      <w:spacing w:before="100" w:beforeAutospacing="1" w:after="100" w:afterAutospacing="1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34" Type="http://schemas.openxmlformats.org/officeDocument/2006/relationships/header" Target="header2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5.png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</TotalTime>
  <Pages>30</Pages>
  <Words>3593</Words>
  <Characters>20485</Characters>
  <Application>Microsoft Office Word</Application>
  <DocSecurity>0</DocSecurity>
  <Lines>170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Хохрин</dc:creator>
  <cp:keywords/>
  <dc:description/>
  <cp:lastModifiedBy>Никита Хохрин</cp:lastModifiedBy>
  <cp:revision>3</cp:revision>
  <dcterms:created xsi:type="dcterms:W3CDTF">2024-05-17T05:44:00Z</dcterms:created>
  <dcterms:modified xsi:type="dcterms:W3CDTF">2024-05-17T12:32:00Z</dcterms:modified>
</cp:coreProperties>
</file>